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1369662"/>
        <w:docPartObj>
          <w:docPartGallery w:val="Cover Pages"/>
          <w:docPartUnique/>
        </w:docPartObj>
      </w:sdtPr>
      <w:sdtContent>
        <w:p w:rsidR="002A0D5C" w:rsidRDefault="002A0D5C" w:rsidP="002A0D5C">
          <w:pPr>
            <w:jc w:val="center"/>
          </w:pPr>
          <w:r>
            <w:rPr>
              <w:noProof/>
              <w:lang w:bidi="he-IL"/>
            </w:rPr>
            <w:drawing>
              <wp:inline distT="0" distB="0" distL="0" distR="0" wp14:anchorId="758494D5" wp14:editId="7A4E9667">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rsidTr="00B77A38">
            <w:tc>
              <w:tcPr>
                <w:tcW w:w="7923" w:type="dxa"/>
                <w:tcMar>
                  <w:top w:w="216" w:type="dxa"/>
                  <w:left w:w="115" w:type="dxa"/>
                  <w:bottom w:w="216" w:type="dxa"/>
                  <w:right w:w="115" w:type="dxa"/>
                </w:tcMar>
              </w:tcPr>
              <w:p w:rsidR="002A0D5C" w:rsidRDefault="002A0D5C" w:rsidP="00B77A38">
                <w:pPr>
                  <w:pStyle w:val="NoSpacing"/>
                  <w:spacing w:line="256" w:lineRule="auto"/>
                  <w:rPr>
                    <w:color w:val="5B9BD5" w:themeColor="accent1"/>
                    <w:sz w:val="28"/>
                    <w:szCs w:val="28"/>
                  </w:rPr>
                </w:pPr>
              </w:p>
            </w:tc>
          </w:tr>
        </w:tbl>
        <w:p w:rsidR="002E65E0" w:rsidRDefault="002A0D5C" w:rsidP="002A0D5C">
          <w:pPr>
            <w:pStyle w:val="Title"/>
            <w:jc w:val="center"/>
          </w:pPr>
          <w:r>
            <w:t>S</w:t>
          </w:r>
          <w:r w:rsidR="002D4814">
            <w:t xml:space="preserve">witch Abstraction Interface </w:t>
          </w:r>
        </w:p>
        <w:p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rsidR="002A0D5C" w:rsidRDefault="002A0D5C" w:rsidP="002A0D5C"/>
        <w:p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rsidTr="009E0E8A">
            <w:tc>
              <w:tcPr>
                <w:tcW w:w="1435" w:type="dxa"/>
              </w:tcPr>
              <w:p w:rsidR="00354F69" w:rsidRDefault="00334DD0" w:rsidP="002A0D5C">
                <w:pPr>
                  <w:rPr>
                    <w:b/>
                  </w:rPr>
                </w:pPr>
                <w:r>
                  <w:rPr>
                    <w:b/>
                  </w:rPr>
                  <w:t>Title</w:t>
                </w:r>
              </w:p>
            </w:tc>
            <w:tc>
              <w:tcPr>
                <w:tcW w:w="7915" w:type="dxa"/>
              </w:tcPr>
              <w:p w:rsidR="00354F69" w:rsidRDefault="00B77A38" w:rsidP="002A0D5C">
                <w:pPr>
                  <w:rPr>
                    <w:b/>
                  </w:rPr>
                </w:pPr>
                <w:r>
                  <w:rPr>
                    <w:b/>
                  </w:rPr>
                  <w:t xml:space="preserve">Host interface </w:t>
                </w:r>
              </w:p>
            </w:tc>
          </w:tr>
          <w:tr w:rsidR="00334DD0" w:rsidTr="009E0E8A">
            <w:tc>
              <w:tcPr>
                <w:tcW w:w="1435" w:type="dxa"/>
              </w:tcPr>
              <w:p w:rsidR="00334DD0" w:rsidRDefault="00334DD0" w:rsidP="002A0D5C">
                <w:pPr>
                  <w:rPr>
                    <w:b/>
                  </w:rPr>
                </w:pPr>
                <w:r>
                  <w:rPr>
                    <w:b/>
                  </w:rPr>
                  <w:t>Authors</w:t>
                </w:r>
              </w:p>
            </w:tc>
            <w:tc>
              <w:tcPr>
                <w:tcW w:w="7915" w:type="dxa"/>
              </w:tcPr>
              <w:p w:rsidR="00334DD0" w:rsidRDefault="004B4AED" w:rsidP="002A0D5C">
                <w:pPr>
                  <w:rPr>
                    <w:b/>
                  </w:rPr>
                </w:pPr>
                <w:r>
                  <w:rPr>
                    <w:b/>
                  </w:rPr>
                  <w:t xml:space="preserve">Mellanox </w:t>
                </w:r>
              </w:p>
            </w:tc>
          </w:tr>
          <w:tr w:rsidR="00354F69" w:rsidTr="009E0E8A">
            <w:tc>
              <w:tcPr>
                <w:tcW w:w="1435" w:type="dxa"/>
              </w:tcPr>
              <w:p w:rsidR="00354F69" w:rsidRDefault="009E0E8A" w:rsidP="002A0D5C">
                <w:pPr>
                  <w:rPr>
                    <w:b/>
                  </w:rPr>
                </w:pPr>
                <w:r>
                  <w:rPr>
                    <w:b/>
                  </w:rPr>
                  <w:t>Status</w:t>
                </w:r>
              </w:p>
            </w:tc>
            <w:tc>
              <w:tcPr>
                <w:tcW w:w="7915" w:type="dxa"/>
              </w:tcPr>
              <w:p w:rsidR="00354F69" w:rsidRDefault="003956B8" w:rsidP="002A0D5C">
                <w:pPr>
                  <w:rPr>
                    <w:b/>
                  </w:rPr>
                </w:pPr>
                <w:r>
                  <w:rPr>
                    <w:b/>
                  </w:rPr>
                  <w:t>In Review</w:t>
                </w:r>
              </w:p>
            </w:tc>
          </w:tr>
          <w:tr w:rsidR="00F325EE" w:rsidTr="009E0E8A">
            <w:tc>
              <w:tcPr>
                <w:tcW w:w="1435" w:type="dxa"/>
              </w:tcPr>
              <w:p w:rsidR="00F325EE" w:rsidRDefault="00F325EE" w:rsidP="002A0D5C">
                <w:pPr>
                  <w:rPr>
                    <w:b/>
                  </w:rPr>
                </w:pPr>
                <w:r>
                  <w:rPr>
                    <w:b/>
                  </w:rPr>
                  <w:t>Type</w:t>
                </w:r>
              </w:p>
            </w:tc>
            <w:tc>
              <w:tcPr>
                <w:tcW w:w="7915" w:type="dxa"/>
              </w:tcPr>
              <w:p w:rsidR="00F325EE" w:rsidRDefault="003956B8" w:rsidP="002A0D5C">
                <w:pPr>
                  <w:rPr>
                    <w:b/>
                  </w:rPr>
                </w:pPr>
                <w:r>
                  <w:rPr>
                    <w:b/>
                  </w:rPr>
                  <w:t>Standards Track</w:t>
                </w:r>
              </w:p>
            </w:tc>
          </w:tr>
          <w:tr w:rsidR="00354F69" w:rsidTr="009E0E8A">
            <w:tc>
              <w:tcPr>
                <w:tcW w:w="1435" w:type="dxa"/>
              </w:tcPr>
              <w:p w:rsidR="00354F69" w:rsidRDefault="009E0E8A" w:rsidP="002A0D5C">
                <w:pPr>
                  <w:rPr>
                    <w:b/>
                  </w:rPr>
                </w:pPr>
                <w:r>
                  <w:rPr>
                    <w:b/>
                  </w:rPr>
                  <w:t>Created</w:t>
                </w:r>
              </w:p>
            </w:tc>
            <w:tc>
              <w:tcPr>
                <w:tcW w:w="7915" w:type="dxa"/>
              </w:tcPr>
              <w:p w:rsidR="00354F69" w:rsidRDefault="006F3334" w:rsidP="002A0D5C">
                <w:pPr>
                  <w:rPr>
                    <w:b/>
                  </w:rPr>
                </w:pPr>
                <w:r>
                  <w:rPr>
                    <w:b/>
                  </w:rPr>
                  <w:t>3/9</w:t>
                </w:r>
                <w:r w:rsidR="003956B8">
                  <w:rPr>
                    <w:b/>
                  </w:rPr>
                  <w:t>/2015</w:t>
                </w:r>
              </w:p>
            </w:tc>
          </w:tr>
          <w:tr w:rsidR="00F425AC" w:rsidTr="009E0E8A">
            <w:tc>
              <w:tcPr>
                <w:tcW w:w="1435" w:type="dxa"/>
              </w:tcPr>
              <w:p w:rsidR="00F425AC" w:rsidRDefault="00F425AC" w:rsidP="002A0D5C">
                <w:pPr>
                  <w:rPr>
                    <w:b/>
                  </w:rPr>
                </w:pPr>
                <w:r>
                  <w:rPr>
                    <w:b/>
                  </w:rPr>
                  <w:t>SAI-Version</w:t>
                </w:r>
              </w:p>
            </w:tc>
            <w:tc>
              <w:tcPr>
                <w:tcW w:w="7915" w:type="dxa"/>
              </w:tcPr>
              <w:p w:rsidR="00F425AC" w:rsidRDefault="003956B8" w:rsidP="002A0D5C">
                <w:pPr>
                  <w:rPr>
                    <w:b/>
                  </w:rPr>
                </w:pPr>
                <w:r>
                  <w:rPr>
                    <w:b/>
                  </w:rPr>
                  <w:t>0.9.2</w:t>
                </w:r>
              </w:p>
            </w:tc>
          </w:tr>
        </w:tbl>
        <w:p w:rsidR="002D4814" w:rsidRDefault="002D4814">
          <w:pPr>
            <w:rPr>
              <w:b/>
            </w:rPr>
          </w:pPr>
          <w:r>
            <w:rPr>
              <w:b/>
            </w:rPr>
            <w:br w:type="page"/>
          </w:r>
        </w:p>
        <w:p w:rsidR="002A0D5C" w:rsidRDefault="002A0D5C" w:rsidP="002A0D5C"/>
        <w:p w:rsidR="002A0D5C" w:rsidRDefault="00836388"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rsidR="002A0D5C" w:rsidRDefault="002A0D5C" w:rsidP="002A0D5C">
          <w:pPr>
            <w:pStyle w:val="TOCHeading"/>
          </w:pPr>
          <w:r w:rsidRPr="0058057F">
            <w:rPr>
              <w:b/>
            </w:rPr>
            <w:t>Contents</w:t>
          </w:r>
        </w:p>
        <w:p w:rsidR="00141DD7" w:rsidRDefault="002A0D5C">
          <w:pPr>
            <w:pStyle w:val="TOC1"/>
            <w:tabs>
              <w:tab w:val="right" w:leader="dot" w:pos="9350"/>
            </w:tabs>
            <w:rPr>
              <w:rFonts w:eastAsiaTheme="minorEastAsia"/>
              <w:noProof/>
              <w:lang w:bidi="he-IL"/>
            </w:rPr>
          </w:pPr>
          <w:r>
            <w:fldChar w:fldCharType="begin"/>
          </w:r>
          <w:r>
            <w:instrText xml:space="preserve"> TOC \o "1-3" \h \z \u </w:instrText>
          </w:r>
          <w:r>
            <w:fldChar w:fldCharType="separate"/>
          </w:r>
          <w:hyperlink w:anchor="_Toc416314959" w:history="1">
            <w:r w:rsidR="00141DD7" w:rsidRPr="00F032CB">
              <w:rPr>
                <w:rStyle w:val="Hyperlink"/>
                <w:noProof/>
              </w:rPr>
              <w:t>List of Changes</w:t>
            </w:r>
            <w:r w:rsidR="00141DD7">
              <w:rPr>
                <w:noProof/>
                <w:webHidden/>
              </w:rPr>
              <w:tab/>
            </w:r>
            <w:r w:rsidR="00141DD7">
              <w:rPr>
                <w:noProof/>
                <w:webHidden/>
              </w:rPr>
              <w:fldChar w:fldCharType="begin"/>
            </w:r>
            <w:r w:rsidR="00141DD7">
              <w:rPr>
                <w:noProof/>
                <w:webHidden/>
              </w:rPr>
              <w:instrText xml:space="preserve"> PAGEREF _Toc416314959 \h </w:instrText>
            </w:r>
            <w:r w:rsidR="00141DD7">
              <w:rPr>
                <w:noProof/>
                <w:webHidden/>
              </w:rPr>
            </w:r>
            <w:r w:rsidR="00141DD7">
              <w:rPr>
                <w:noProof/>
                <w:webHidden/>
              </w:rPr>
              <w:fldChar w:fldCharType="separate"/>
            </w:r>
            <w:r w:rsidR="00141DD7">
              <w:rPr>
                <w:noProof/>
                <w:webHidden/>
              </w:rPr>
              <w:t>i</w:t>
            </w:r>
            <w:r w:rsidR="00141DD7">
              <w:rPr>
                <w:noProof/>
                <w:webHidden/>
              </w:rPr>
              <w:fldChar w:fldCharType="end"/>
            </w:r>
          </w:hyperlink>
        </w:p>
        <w:p w:rsidR="00141DD7" w:rsidRDefault="00836388">
          <w:pPr>
            <w:pStyle w:val="TOC1"/>
            <w:tabs>
              <w:tab w:val="left" w:pos="440"/>
              <w:tab w:val="right" w:leader="dot" w:pos="9350"/>
            </w:tabs>
            <w:rPr>
              <w:rFonts w:eastAsiaTheme="minorEastAsia"/>
              <w:noProof/>
              <w:lang w:bidi="he-IL"/>
            </w:rPr>
          </w:pPr>
          <w:hyperlink w:anchor="_Toc416314960" w:history="1">
            <w:r w:rsidR="00141DD7" w:rsidRPr="00F032CB">
              <w:rPr>
                <w:rStyle w:val="Hyperlink"/>
                <w:noProof/>
              </w:rPr>
              <w:t>1</w:t>
            </w:r>
            <w:r w:rsidR="00141DD7">
              <w:rPr>
                <w:rFonts w:eastAsiaTheme="minorEastAsia"/>
                <w:noProof/>
                <w:lang w:bidi="he-IL"/>
              </w:rPr>
              <w:tab/>
            </w:r>
            <w:r w:rsidR="00141DD7" w:rsidRPr="00F032CB">
              <w:rPr>
                <w:rStyle w:val="Hyperlink"/>
                <w:noProof/>
              </w:rPr>
              <w:t>Overview</w:t>
            </w:r>
            <w:r w:rsidR="00141DD7">
              <w:rPr>
                <w:noProof/>
                <w:webHidden/>
              </w:rPr>
              <w:tab/>
            </w:r>
            <w:r w:rsidR="00141DD7">
              <w:rPr>
                <w:noProof/>
                <w:webHidden/>
              </w:rPr>
              <w:fldChar w:fldCharType="begin"/>
            </w:r>
            <w:r w:rsidR="00141DD7">
              <w:rPr>
                <w:noProof/>
                <w:webHidden/>
              </w:rPr>
              <w:instrText xml:space="preserve"> PAGEREF _Toc416314960 \h </w:instrText>
            </w:r>
            <w:r w:rsidR="00141DD7">
              <w:rPr>
                <w:noProof/>
                <w:webHidden/>
              </w:rPr>
            </w:r>
            <w:r w:rsidR="00141DD7">
              <w:rPr>
                <w:noProof/>
                <w:webHidden/>
              </w:rPr>
              <w:fldChar w:fldCharType="separate"/>
            </w:r>
            <w:r w:rsidR="00141DD7">
              <w:rPr>
                <w:noProof/>
                <w:webHidden/>
              </w:rPr>
              <w:t>1</w:t>
            </w:r>
            <w:r w:rsidR="00141DD7">
              <w:rPr>
                <w:noProof/>
                <w:webHidden/>
              </w:rPr>
              <w:fldChar w:fldCharType="end"/>
            </w:r>
          </w:hyperlink>
        </w:p>
        <w:p w:rsidR="00141DD7" w:rsidRDefault="00836388">
          <w:pPr>
            <w:pStyle w:val="TOC2"/>
            <w:tabs>
              <w:tab w:val="left" w:pos="880"/>
              <w:tab w:val="right" w:leader="dot" w:pos="9350"/>
            </w:tabs>
            <w:rPr>
              <w:rFonts w:eastAsiaTheme="minorEastAsia"/>
              <w:noProof/>
              <w:lang w:bidi="he-IL"/>
            </w:rPr>
          </w:pPr>
          <w:hyperlink w:anchor="_Toc416314961" w:history="1">
            <w:r w:rsidR="00141DD7" w:rsidRPr="00F032CB">
              <w:rPr>
                <w:rStyle w:val="Hyperlink"/>
                <w:noProof/>
              </w:rPr>
              <w:t>1.1</w:t>
            </w:r>
            <w:r w:rsidR="00141DD7">
              <w:rPr>
                <w:rFonts w:eastAsiaTheme="minorEastAsia"/>
                <w:noProof/>
                <w:lang w:bidi="he-IL"/>
              </w:rPr>
              <w:tab/>
            </w:r>
            <w:r w:rsidR="00141DD7" w:rsidRPr="00F032CB">
              <w:rPr>
                <w:rStyle w:val="Hyperlink"/>
                <w:noProof/>
              </w:rPr>
              <w:t>Classification &amp; Registration</w:t>
            </w:r>
            <w:r w:rsidR="00141DD7">
              <w:rPr>
                <w:noProof/>
                <w:webHidden/>
              </w:rPr>
              <w:tab/>
            </w:r>
            <w:r w:rsidR="00141DD7">
              <w:rPr>
                <w:noProof/>
                <w:webHidden/>
              </w:rPr>
              <w:fldChar w:fldCharType="begin"/>
            </w:r>
            <w:r w:rsidR="00141DD7">
              <w:rPr>
                <w:noProof/>
                <w:webHidden/>
              </w:rPr>
              <w:instrText xml:space="preserve"> PAGEREF _Toc416314961 \h </w:instrText>
            </w:r>
            <w:r w:rsidR="00141DD7">
              <w:rPr>
                <w:noProof/>
                <w:webHidden/>
              </w:rPr>
            </w:r>
            <w:r w:rsidR="00141DD7">
              <w:rPr>
                <w:noProof/>
                <w:webHidden/>
              </w:rPr>
              <w:fldChar w:fldCharType="separate"/>
            </w:r>
            <w:r w:rsidR="00141DD7">
              <w:rPr>
                <w:noProof/>
                <w:webHidden/>
              </w:rPr>
              <w:t>1</w:t>
            </w:r>
            <w:r w:rsidR="00141DD7">
              <w:rPr>
                <w:noProof/>
                <w:webHidden/>
              </w:rPr>
              <w:fldChar w:fldCharType="end"/>
            </w:r>
          </w:hyperlink>
        </w:p>
        <w:p w:rsidR="00141DD7" w:rsidRDefault="00836388">
          <w:pPr>
            <w:pStyle w:val="TOC3"/>
            <w:tabs>
              <w:tab w:val="left" w:pos="1320"/>
              <w:tab w:val="right" w:leader="dot" w:pos="9350"/>
            </w:tabs>
            <w:rPr>
              <w:rFonts w:eastAsiaTheme="minorEastAsia"/>
              <w:noProof/>
              <w:lang w:bidi="he-IL"/>
            </w:rPr>
          </w:pPr>
          <w:hyperlink w:anchor="_Toc416314962" w:history="1">
            <w:r w:rsidR="00141DD7" w:rsidRPr="00F032CB">
              <w:rPr>
                <w:rStyle w:val="Hyperlink"/>
                <w:noProof/>
                <w14:scene3d>
                  <w14:camera w14:prst="orthographicFront"/>
                  <w14:lightRig w14:rig="threePt" w14:dir="t">
                    <w14:rot w14:lat="0" w14:lon="0" w14:rev="0"/>
                  </w14:lightRig>
                </w14:scene3d>
              </w:rPr>
              <w:t>1.1.1</w:t>
            </w:r>
            <w:r w:rsidR="00141DD7">
              <w:rPr>
                <w:rFonts w:eastAsiaTheme="minorEastAsia"/>
                <w:noProof/>
                <w:lang w:bidi="he-IL"/>
              </w:rPr>
              <w:tab/>
            </w:r>
            <w:r w:rsidR="00141DD7" w:rsidRPr="00F032CB">
              <w:rPr>
                <w:rStyle w:val="Hyperlink"/>
                <w:noProof/>
              </w:rPr>
              <w:t>Control traffic identification</w:t>
            </w:r>
            <w:r w:rsidR="00141DD7">
              <w:rPr>
                <w:noProof/>
                <w:webHidden/>
              </w:rPr>
              <w:tab/>
            </w:r>
            <w:r w:rsidR="00141DD7">
              <w:rPr>
                <w:noProof/>
                <w:webHidden/>
              </w:rPr>
              <w:fldChar w:fldCharType="begin"/>
            </w:r>
            <w:r w:rsidR="00141DD7">
              <w:rPr>
                <w:noProof/>
                <w:webHidden/>
              </w:rPr>
              <w:instrText xml:space="preserve"> PAGEREF _Toc416314962 \h </w:instrText>
            </w:r>
            <w:r w:rsidR="00141DD7">
              <w:rPr>
                <w:noProof/>
                <w:webHidden/>
              </w:rPr>
            </w:r>
            <w:r w:rsidR="00141DD7">
              <w:rPr>
                <w:noProof/>
                <w:webHidden/>
              </w:rPr>
              <w:fldChar w:fldCharType="separate"/>
            </w:r>
            <w:r w:rsidR="00141DD7">
              <w:rPr>
                <w:noProof/>
                <w:webHidden/>
              </w:rPr>
              <w:t>1</w:t>
            </w:r>
            <w:r w:rsidR="00141DD7">
              <w:rPr>
                <w:noProof/>
                <w:webHidden/>
              </w:rPr>
              <w:fldChar w:fldCharType="end"/>
            </w:r>
          </w:hyperlink>
        </w:p>
        <w:p w:rsidR="00141DD7" w:rsidRDefault="00836388">
          <w:pPr>
            <w:pStyle w:val="TOC3"/>
            <w:tabs>
              <w:tab w:val="left" w:pos="1320"/>
              <w:tab w:val="right" w:leader="dot" w:pos="9350"/>
            </w:tabs>
            <w:rPr>
              <w:rFonts w:eastAsiaTheme="minorEastAsia"/>
              <w:noProof/>
              <w:lang w:bidi="he-IL"/>
            </w:rPr>
          </w:pPr>
          <w:hyperlink w:anchor="_Toc416314963" w:history="1">
            <w:r w:rsidR="00141DD7" w:rsidRPr="00F032CB">
              <w:rPr>
                <w:rStyle w:val="Hyperlink"/>
                <w:noProof/>
                <w14:scene3d>
                  <w14:camera w14:prst="orthographicFront"/>
                  <w14:lightRig w14:rig="threePt" w14:dir="t">
                    <w14:rot w14:lat="0" w14:lon="0" w14:rev="0"/>
                  </w14:lightRig>
                </w14:scene3d>
              </w:rPr>
              <w:t>1.1.2</w:t>
            </w:r>
            <w:r w:rsidR="00141DD7">
              <w:rPr>
                <w:rFonts w:eastAsiaTheme="minorEastAsia"/>
                <w:noProof/>
                <w:lang w:bidi="he-IL"/>
              </w:rPr>
              <w:tab/>
            </w:r>
            <w:r w:rsidR="00141DD7" w:rsidRPr="00F032CB">
              <w:rPr>
                <w:rStyle w:val="Hyperlink"/>
                <w:noProof/>
              </w:rPr>
              <w:t>Classification</w:t>
            </w:r>
            <w:r w:rsidR="00141DD7">
              <w:rPr>
                <w:noProof/>
                <w:webHidden/>
              </w:rPr>
              <w:tab/>
            </w:r>
            <w:r w:rsidR="00141DD7">
              <w:rPr>
                <w:noProof/>
                <w:webHidden/>
              </w:rPr>
              <w:fldChar w:fldCharType="begin"/>
            </w:r>
            <w:r w:rsidR="00141DD7">
              <w:rPr>
                <w:noProof/>
                <w:webHidden/>
              </w:rPr>
              <w:instrText xml:space="preserve"> PAGEREF _Toc416314963 \h </w:instrText>
            </w:r>
            <w:r w:rsidR="00141DD7">
              <w:rPr>
                <w:noProof/>
                <w:webHidden/>
              </w:rPr>
            </w:r>
            <w:r w:rsidR="00141DD7">
              <w:rPr>
                <w:noProof/>
                <w:webHidden/>
              </w:rPr>
              <w:fldChar w:fldCharType="separate"/>
            </w:r>
            <w:r w:rsidR="00141DD7">
              <w:rPr>
                <w:noProof/>
                <w:webHidden/>
              </w:rPr>
              <w:t>1</w:t>
            </w:r>
            <w:r w:rsidR="00141DD7">
              <w:rPr>
                <w:noProof/>
                <w:webHidden/>
              </w:rPr>
              <w:fldChar w:fldCharType="end"/>
            </w:r>
          </w:hyperlink>
        </w:p>
        <w:p w:rsidR="00141DD7" w:rsidRDefault="00836388">
          <w:pPr>
            <w:pStyle w:val="TOC3"/>
            <w:tabs>
              <w:tab w:val="left" w:pos="1320"/>
              <w:tab w:val="right" w:leader="dot" w:pos="9350"/>
            </w:tabs>
            <w:rPr>
              <w:rFonts w:eastAsiaTheme="minorEastAsia"/>
              <w:noProof/>
              <w:lang w:bidi="he-IL"/>
            </w:rPr>
          </w:pPr>
          <w:hyperlink w:anchor="_Toc416314964" w:history="1">
            <w:r w:rsidR="00141DD7" w:rsidRPr="00F032CB">
              <w:rPr>
                <w:rStyle w:val="Hyperlink"/>
                <w:noProof/>
                <w14:scene3d>
                  <w14:camera w14:prst="orthographicFront"/>
                  <w14:lightRig w14:rig="threePt" w14:dir="t">
                    <w14:rot w14:lat="0" w14:lon="0" w14:rev="0"/>
                  </w14:lightRig>
                </w14:scene3d>
              </w:rPr>
              <w:t>1.1.3</w:t>
            </w:r>
            <w:r w:rsidR="00141DD7">
              <w:rPr>
                <w:rFonts w:eastAsiaTheme="minorEastAsia"/>
                <w:noProof/>
                <w:lang w:bidi="he-IL"/>
              </w:rPr>
              <w:tab/>
            </w:r>
            <w:r w:rsidR="00141DD7" w:rsidRPr="00F032CB">
              <w:rPr>
                <w:rStyle w:val="Hyperlink"/>
                <w:noProof/>
              </w:rPr>
              <w:t>Registration</w:t>
            </w:r>
            <w:r w:rsidR="00141DD7">
              <w:rPr>
                <w:noProof/>
                <w:webHidden/>
              </w:rPr>
              <w:tab/>
            </w:r>
            <w:r w:rsidR="00141DD7">
              <w:rPr>
                <w:noProof/>
                <w:webHidden/>
              </w:rPr>
              <w:fldChar w:fldCharType="begin"/>
            </w:r>
            <w:r w:rsidR="00141DD7">
              <w:rPr>
                <w:noProof/>
                <w:webHidden/>
              </w:rPr>
              <w:instrText xml:space="preserve"> PAGEREF _Toc416314964 \h </w:instrText>
            </w:r>
            <w:r w:rsidR="00141DD7">
              <w:rPr>
                <w:noProof/>
                <w:webHidden/>
              </w:rPr>
            </w:r>
            <w:r w:rsidR="00141DD7">
              <w:rPr>
                <w:noProof/>
                <w:webHidden/>
              </w:rPr>
              <w:fldChar w:fldCharType="separate"/>
            </w:r>
            <w:r w:rsidR="00141DD7">
              <w:rPr>
                <w:noProof/>
                <w:webHidden/>
              </w:rPr>
              <w:t>2</w:t>
            </w:r>
            <w:r w:rsidR="00141DD7">
              <w:rPr>
                <w:noProof/>
                <w:webHidden/>
              </w:rPr>
              <w:fldChar w:fldCharType="end"/>
            </w:r>
          </w:hyperlink>
        </w:p>
        <w:p w:rsidR="00141DD7" w:rsidRDefault="00836388">
          <w:pPr>
            <w:pStyle w:val="TOC2"/>
            <w:tabs>
              <w:tab w:val="left" w:pos="880"/>
              <w:tab w:val="right" w:leader="dot" w:pos="9350"/>
            </w:tabs>
            <w:rPr>
              <w:rFonts w:eastAsiaTheme="minorEastAsia"/>
              <w:noProof/>
              <w:lang w:bidi="he-IL"/>
            </w:rPr>
          </w:pPr>
          <w:hyperlink w:anchor="_Toc416314965" w:history="1">
            <w:r w:rsidR="00141DD7" w:rsidRPr="00F032CB">
              <w:rPr>
                <w:rStyle w:val="Hyperlink"/>
                <w:noProof/>
              </w:rPr>
              <w:t>1.2</w:t>
            </w:r>
            <w:r w:rsidR="00141DD7">
              <w:rPr>
                <w:rFonts w:eastAsiaTheme="minorEastAsia"/>
                <w:noProof/>
                <w:lang w:bidi="he-IL"/>
              </w:rPr>
              <w:tab/>
            </w:r>
            <w:r w:rsidR="00141DD7" w:rsidRPr="00F032CB">
              <w:rPr>
                <w:rStyle w:val="Hyperlink"/>
                <w:noProof/>
              </w:rPr>
              <w:t>Packet send and receive</w:t>
            </w:r>
            <w:r w:rsidR="00141DD7">
              <w:rPr>
                <w:noProof/>
                <w:webHidden/>
              </w:rPr>
              <w:tab/>
            </w:r>
            <w:r w:rsidR="00141DD7">
              <w:rPr>
                <w:noProof/>
                <w:webHidden/>
              </w:rPr>
              <w:fldChar w:fldCharType="begin"/>
            </w:r>
            <w:r w:rsidR="00141DD7">
              <w:rPr>
                <w:noProof/>
                <w:webHidden/>
              </w:rPr>
              <w:instrText xml:space="preserve"> PAGEREF _Toc416314965 \h </w:instrText>
            </w:r>
            <w:r w:rsidR="00141DD7">
              <w:rPr>
                <w:noProof/>
                <w:webHidden/>
              </w:rPr>
            </w:r>
            <w:r w:rsidR="00141DD7">
              <w:rPr>
                <w:noProof/>
                <w:webHidden/>
              </w:rPr>
              <w:fldChar w:fldCharType="separate"/>
            </w:r>
            <w:r w:rsidR="00141DD7">
              <w:rPr>
                <w:noProof/>
                <w:webHidden/>
              </w:rPr>
              <w:t>2</w:t>
            </w:r>
            <w:r w:rsidR="00141DD7">
              <w:rPr>
                <w:noProof/>
                <w:webHidden/>
              </w:rPr>
              <w:fldChar w:fldCharType="end"/>
            </w:r>
          </w:hyperlink>
        </w:p>
        <w:p w:rsidR="00141DD7" w:rsidRDefault="00836388">
          <w:pPr>
            <w:pStyle w:val="TOC3"/>
            <w:tabs>
              <w:tab w:val="left" w:pos="1320"/>
              <w:tab w:val="right" w:leader="dot" w:pos="9350"/>
            </w:tabs>
            <w:rPr>
              <w:rFonts w:eastAsiaTheme="minorEastAsia"/>
              <w:noProof/>
              <w:lang w:bidi="he-IL"/>
            </w:rPr>
          </w:pPr>
          <w:hyperlink w:anchor="_Toc416314966" w:history="1">
            <w:r w:rsidR="00141DD7" w:rsidRPr="00F032CB">
              <w:rPr>
                <w:rStyle w:val="Hyperlink"/>
                <w:noProof/>
                <w14:scene3d>
                  <w14:camera w14:prst="orthographicFront"/>
                  <w14:lightRig w14:rig="threePt" w14:dir="t">
                    <w14:rot w14:lat="0" w14:lon="0" w14:rev="0"/>
                  </w14:lightRig>
                </w14:scene3d>
              </w:rPr>
              <w:t>1.2.1</w:t>
            </w:r>
            <w:r w:rsidR="00141DD7">
              <w:rPr>
                <w:rFonts w:eastAsiaTheme="minorEastAsia"/>
                <w:noProof/>
                <w:lang w:bidi="he-IL"/>
              </w:rPr>
              <w:tab/>
            </w:r>
            <w:r w:rsidR="00141DD7" w:rsidRPr="00F032CB">
              <w:rPr>
                <w:rStyle w:val="Hyperlink"/>
                <w:noProof/>
              </w:rPr>
              <w:t>Packet send and receive - net device</w:t>
            </w:r>
            <w:r w:rsidR="00141DD7">
              <w:rPr>
                <w:noProof/>
                <w:webHidden/>
              </w:rPr>
              <w:tab/>
            </w:r>
            <w:r w:rsidR="00141DD7">
              <w:rPr>
                <w:noProof/>
                <w:webHidden/>
              </w:rPr>
              <w:fldChar w:fldCharType="begin"/>
            </w:r>
            <w:r w:rsidR="00141DD7">
              <w:rPr>
                <w:noProof/>
                <w:webHidden/>
              </w:rPr>
              <w:instrText xml:space="preserve"> PAGEREF _Toc416314966 \h </w:instrText>
            </w:r>
            <w:r w:rsidR="00141DD7">
              <w:rPr>
                <w:noProof/>
                <w:webHidden/>
              </w:rPr>
            </w:r>
            <w:r w:rsidR="00141DD7">
              <w:rPr>
                <w:noProof/>
                <w:webHidden/>
              </w:rPr>
              <w:fldChar w:fldCharType="separate"/>
            </w:r>
            <w:r w:rsidR="00141DD7">
              <w:rPr>
                <w:noProof/>
                <w:webHidden/>
              </w:rPr>
              <w:t>2</w:t>
            </w:r>
            <w:r w:rsidR="00141DD7">
              <w:rPr>
                <w:noProof/>
                <w:webHidden/>
              </w:rPr>
              <w:fldChar w:fldCharType="end"/>
            </w:r>
          </w:hyperlink>
        </w:p>
        <w:p w:rsidR="00141DD7" w:rsidRDefault="00836388">
          <w:pPr>
            <w:pStyle w:val="TOC1"/>
            <w:tabs>
              <w:tab w:val="left" w:pos="440"/>
              <w:tab w:val="right" w:leader="dot" w:pos="9350"/>
            </w:tabs>
            <w:rPr>
              <w:rFonts w:eastAsiaTheme="minorEastAsia"/>
              <w:noProof/>
              <w:lang w:bidi="he-IL"/>
            </w:rPr>
          </w:pPr>
          <w:hyperlink w:anchor="_Toc416314967" w:history="1">
            <w:r w:rsidR="00141DD7" w:rsidRPr="00F032CB">
              <w:rPr>
                <w:rStyle w:val="Hyperlink"/>
                <w:noProof/>
              </w:rPr>
              <w:t>2</w:t>
            </w:r>
            <w:r w:rsidR="00141DD7">
              <w:rPr>
                <w:rFonts w:eastAsiaTheme="minorEastAsia"/>
                <w:noProof/>
                <w:lang w:bidi="he-IL"/>
              </w:rPr>
              <w:tab/>
            </w:r>
            <w:r w:rsidR="00141DD7" w:rsidRPr="00F032CB">
              <w:rPr>
                <w:rStyle w:val="Hyperlink"/>
                <w:noProof/>
              </w:rPr>
              <w:t>Specification</w:t>
            </w:r>
            <w:r w:rsidR="00141DD7">
              <w:rPr>
                <w:noProof/>
                <w:webHidden/>
              </w:rPr>
              <w:tab/>
            </w:r>
            <w:r w:rsidR="00141DD7">
              <w:rPr>
                <w:noProof/>
                <w:webHidden/>
              </w:rPr>
              <w:fldChar w:fldCharType="begin"/>
            </w:r>
            <w:r w:rsidR="00141DD7">
              <w:rPr>
                <w:noProof/>
                <w:webHidden/>
              </w:rPr>
              <w:instrText xml:space="preserve"> PAGEREF _Toc416314967 \h </w:instrText>
            </w:r>
            <w:r w:rsidR="00141DD7">
              <w:rPr>
                <w:noProof/>
                <w:webHidden/>
              </w:rPr>
            </w:r>
            <w:r w:rsidR="00141DD7">
              <w:rPr>
                <w:noProof/>
                <w:webHidden/>
              </w:rPr>
              <w:fldChar w:fldCharType="separate"/>
            </w:r>
            <w:r w:rsidR="00141DD7">
              <w:rPr>
                <w:noProof/>
                <w:webHidden/>
              </w:rPr>
              <w:t>3</w:t>
            </w:r>
            <w:r w:rsidR="00141DD7">
              <w:rPr>
                <w:noProof/>
                <w:webHidden/>
              </w:rPr>
              <w:fldChar w:fldCharType="end"/>
            </w:r>
          </w:hyperlink>
        </w:p>
        <w:p w:rsidR="00141DD7" w:rsidRDefault="00836388">
          <w:pPr>
            <w:pStyle w:val="TOC2"/>
            <w:tabs>
              <w:tab w:val="left" w:pos="880"/>
              <w:tab w:val="right" w:leader="dot" w:pos="9350"/>
            </w:tabs>
            <w:rPr>
              <w:rFonts w:eastAsiaTheme="minorEastAsia"/>
              <w:noProof/>
              <w:lang w:bidi="he-IL"/>
            </w:rPr>
          </w:pPr>
          <w:hyperlink w:anchor="_Toc416314968" w:history="1">
            <w:r w:rsidR="00141DD7" w:rsidRPr="00F032CB">
              <w:rPr>
                <w:rStyle w:val="Hyperlink"/>
                <w:noProof/>
              </w:rPr>
              <w:t>2.1</w:t>
            </w:r>
            <w:r w:rsidR="00141DD7">
              <w:rPr>
                <w:rFonts w:eastAsiaTheme="minorEastAsia"/>
                <w:noProof/>
                <w:lang w:bidi="he-IL"/>
              </w:rPr>
              <w:tab/>
            </w:r>
            <w:r w:rsidR="00141DD7" w:rsidRPr="00F032CB">
              <w:rPr>
                <w:rStyle w:val="Hyperlink"/>
                <w:noProof/>
              </w:rPr>
              <w:t>Host interface functionality</w:t>
            </w:r>
            <w:r w:rsidR="00141DD7">
              <w:rPr>
                <w:noProof/>
                <w:webHidden/>
              </w:rPr>
              <w:tab/>
            </w:r>
            <w:r w:rsidR="00141DD7">
              <w:rPr>
                <w:noProof/>
                <w:webHidden/>
              </w:rPr>
              <w:fldChar w:fldCharType="begin"/>
            </w:r>
            <w:r w:rsidR="00141DD7">
              <w:rPr>
                <w:noProof/>
                <w:webHidden/>
              </w:rPr>
              <w:instrText xml:space="preserve"> PAGEREF _Toc416314968 \h </w:instrText>
            </w:r>
            <w:r w:rsidR="00141DD7">
              <w:rPr>
                <w:noProof/>
                <w:webHidden/>
              </w:rPr>
            </w:r>
            <w:r w:rsidR="00141DD7">
              <w:rPr>
                <w:noProof/>
                <w:webHidden/>
              </w:rPr>
              <w:fldChar w:fldCharType="separate"/>
            </w:r>
            <w:r w:rsidR="00141DD7">
              <w:rPr>
                <w:noProof/>
                <w:webHidden/>
              </w:rPr>
              <w:t>3</w:t>
            </w:r>
            <w:r w:rsidR="00141DD7">
              <w:rPr>
                <w:noProof/>
                <w:webHidden/>
              </w:rPr>
              <w:fldChar w:fldCharType="end"/>
            </w:r>
          </w:hyperlink>
        </w:p>
        <w:p w:rsidR="00141DD7" w:rsidRDefault="00836388">
          <w:pPr>
            <w:pStyle w:val="TOC3"/>
            <w:tabs>
              <w:tab w:val="left" w:pos="1320"/>
              <w:tab w:val="right" w:leader="dot" w:pos="9350"/>
            </w:tabs>
            <w:rPr>
              <w:rFonts w:eastAsiaTheme="minorEastAsia"/>
              <w:noProof/>
              <w:lang w:bidi="he-IL"/>
            </w:rPr>
          </w:pPr>
          <w:hyperlink w:anchor="_Toc416314969" w:history="1">
            <w:r w:rsidR="00141DD7" w:rsidRPr="00F032CB">
              <w:rPr>
                <w:rStyle w:val="Hyperlink"/>
                <w:noProof/>
                <w14:scene3d>
                  <w14:camera w14:prst="orthographicFront"/>
                  <w14:lightRig w14:rig="threePt" w14:dir="t">
                    <w14:rot w14:lat="0" w14:lon="0" w14:rev="0"/>
                  </w14:lightRig>
                </w14:scene3d>
              </w:rPr>
              <w:t>2.1.1</w:t>
            </w:r>
            <w:r w:rsidR="00141DD7">
              <w:rPr>
                <w:rFonts w:eastAsiaTheme="minorEastAsia"/>
                <w:noProof/>
                <w:lang w:bidi="he-IL"/>
              </w:rPr>
              <w:tab/>
            </w:r>
            <w:r w:rsidR="00141DD7" w:rsidRPr="00F032CB">
              <w:rPr>
                <w:rStyle w:val="Hyperlink"/>
                <w:noProof/>
              </w:rPr>
              <w:t>Host interface trap group</w:t>
            </w:r>
            <w:r w:rsidR="00141DD7">
              <w:rPr>
                <w:noProof/>
                <w:webHidden/>
              </w:rPr>
              <w:tab/>
            </w:r>
            <w:r w:rsidR="00141DD7">
              <w:rPr>
                <w:noProof/>
                <w:webHidden/>
              </w:rPr>
              <w:fldChar w:fldCharType="begin"/>
            </w:r>
            <w:r w:rsidR="00141DD7">
              <w:rPr>
                <w:noProof/>
                <w:webHidden/>
              </w:rPr>
              <w:instrText xml:space="preserve"> PAGEREF _Toc416314969 \h </w:instrText>
            </w:r>
            <w:r w:rsidR="00141DD7">
              <w:rPr>
                <w:noProof/>
                <w:webHidden/>
              </w:rPr>
            </w:r>
            <w:r w:rsidR="00141DD7">
              <w:rPr>
                <w:noProof/>
                <w:webHidden/>
              </w:rPr>
              <w:fldChar w:fldCharType="separate"/>
            </w:r>
            <w:r w:rsidR="00141DD7">
              <w:rPr>
                <w:noProof/>
                <w:webHidden/>
              </w:rPr>
              <w:t>3</w:t>
            </w:r>
            <w:r w:rsidR="00141DD7">
              <w:rPr>
                <w:noProof/>
                <w:webHidden/>
              </w:rPr>
              <w:fldChar w:fldCharType="end"/>
            </w:r>
          </w:hyperlink>
        </w:p>
        <w:p w:rsidR="00141DD7" w:rsidRDefault="00836388">
          <w:pPr>
            <w:pStyle w:val="TOC3"/>
            <w:tabs>
              <w:tab w:val="left" w:pos="1320"/>
              <w:tab w:val="right" w:leader="dot" w:pos="9350"/>
            </w:tabs>
            <w:rPr>
              <w:rFonts w:eastAsiaTheme="minorEastAsia"/>
              <w:noProof/>
              <w:lang w:bidi="he-IL"/>
            </w:rPr>
          </w:pPr>
          <w:hyperlink w:anchor="_Toc416314970" w:history="1">
            <w:r w:rsidR="00141DD7" w:rsidRPr="00F032CB">
              <w:rPr>
                <w:rStyle w:val="Hyperlink"/>
                <w:noProof/>
                <w14:scene3d>
                  <w14:camera w14:prst="orthographicFront"/>
                  <w14:lightRig w14:rig="threePt" w14:dir="t">
                    <w14:rot w14:lat="0" w14:lon="0" w14:rev="0"/>
                  </w14:lightRig>
                </w14:scene3d>
              </w:rPr>
              <w:t>2.1.2</w:t>
            </w:r>
            <w:r w:rsidR="00141DD7">
              <w:rPr>
                <w:rFonts w:eastAsiaTheme="minorEastAsia"/>
                <w:noProof/>
                <w:lang w:bidi="he-IL"/>
              </w:rPr>
              <w:tab/>
            </w:r>
            <w:r w:rsidR="00141DD7" w:rsidRPr="00F032CB">
              <w:rPr>
                <w:rStyle w:val="Hyperlink"/>
                <w:noProof/>
              </w:rPr>
              <w:t>Host interface trap</w:t>
            </w:r>
            <w:r w:rsidR="00141DD7">
              <w:rPr>
                <w:noProof/>
                <w:webHidden/>
              </w:rPr>
              <w:tab/>
            </w:r>
            <w:r w:rsidR="00141DD7">
              <w:rPr>
                <w:noProof/>
                <w:webHidden/>
              </w:rPr>
              <w:fldChar w:fldCharType="begin"/>
            </w:r>
            <w:r w:rsidR="00141DD7">
              <w:rPr>
                <w:noProof/>
                <w:webHidden/>
              </w:rPr>
              <w:instrText xml:space="preserve"> PAGEREF _Toc416314970 \h </w:instrText>
            </w:r>
            <w:r w:rsidR="00141DD7">
              <w:rPr>
                <w:noProof/>
                <w:webHidden/>
              </w:rPr>
            </w:r>
            <w:r w:rsidR="00141DD7">
              <w:rPr>
                <w:noProof/>
                <w:webHidden/>
              </w:rPr>
              <w:fldChar w:fldCharType="separate"/>
            </w:r>
            <w:r w:rsidR="00141DD7">
              <w:rPr>
                <w:noProof/>
                <w:webHidden/>
              </w:rPr>
              <w:t>4</w:t>
            </w:r>
            <w:r w:rsidR="00141DD7">
              <w:rPr>
                <w:noProof/>
                <w:webHidden/>
              </w:rPr>
              <w:fldChar w:fldCharType="end"/>
            </w:r>
          </w:hyperlink>
        </w:p>
        <w:p w:rsidR="00141DD7" w:rsidRDefault="00836388">
          <w:pPr>
            <w:pStyle w:val="TOC3"/>
            <w:tabs>
              <w:tab w:val="left" w:pos="1320"/>
              <w:tab w:val="right" w:leader="dot" w:pos="9350"/>
            </w:tabs>
            <w:rPr>
              <w:rFonts w:eastAsiaTheme="minorEastAsia"/>
              <w:noProof/>
              <w:lang w:bidi="he-IL"/>
            </w:rPr>
          </w:pPr>
          <w:hyperlink w:anchor="_Toc416314971" w:history="1">
            <w:r w:rsidR="00141DD7" w:rsidRPr="00F032CB">
              <w:rPr>
                <w:rStyle w:val="Hyperlink"/>
                <w:noProof/>
                <w14:scene3d>
                  <w14:camera w14:prst="orthographicFront"/>
                  <w14:lightRig w14:rig="threePt" w14:dir="t">
                    <w14:rot w14:lat="0" w14:lon="0" w14:rev="0"/>
                  </w14:lightRig>
                </w14:scene3d>
              </w:rPr>
              <w:t>2.1.3</w:t>
            </w:r>
            <w:r w:rsidR="00141DD7">
              <w:rPr>
                <w:rFonts w:eastAsiaTheme="minorEastAsia"/>
                <w:noProof/>
                <w:lang w:bidi="he-IL"/>
              </w:rPr>
              <w:tab/>
            </w:r>
            <w:r w:rsidR="00141DD7" w:rsidRPr="00F032CB">
              <w:rPr>
                <w:rStyle w:val="Hyperlink"/>
                <w:noProof/>
              </w:rPr>
              <w:t>Host interface user defined trap</w:t>
            </w:r>
            <w:r w:rsidR="00141DD7">
              <w:rPr>
                <w:noProof/>
                <w:webHidden/>
              </w:rPr>
              <w:tab/>
            </w:r>
            <w:r w:rsidR="00141DD7">
              <w:rPr>
                <w:noProof/>
                <w:webHidden/>
              </w:rPr>
              <w:fldChar w:fldCharType="begin"/>
            </w:r>
            <w:r w:rsidR="00141DD7">
              <w:rPr>
                <w:noProof/>
                <w:webHidden/>
              </w:rPr>
              <w:instrText xml:space="preserve"> PAGEREF _Toc416314971 \h </w:instrText>
            </w:r>
            <w:r w:rsidR="00141DD7">
              <w:rPr>
                <w:noProof/>
                <w:webHidden/>
              </w:rPr>
            </w:r>
            <w:r w:rsidR="00141DD7">
              <w:rPr>
                <w:noProof/>
                <w:webHidden/>
              </w:rPr>
              <w:fldChar w:fldCharType="separate"/>
            </w:r>
            <w:r w:rsidR="00141DD7">
              <w:rPr>
                <w:noProof/>
                <w:webHidden/>
              </w:rPr>
              <w:t>8</w:t>
            </w:r>
            <w:r w:rsidR="00141DD7">
              <w:rPr>
                <w:noProof/>
                <w:webHidden/>
              </w:rPr>
              <w:fldChar w:fldCharType="end"/>
            </w:r>
          </w:hyperlink>
        </w:p>
        <w:p w:rsidR="00141DD7" w:rsidRDefault="00836388">
          <w:pPr>
            <w:pStyle w:val="TOC3"/>
            <w:tabs>
              <w:tab w:val="left" w:pos="1320"/>
              <w:tab w:val="right" w:leader="dot" w:pos="9350"/>
            </w:tabs>
            <w:rPr>
              <w:rFonts w:eastAsiaTheme="minorEastAsia"/>
              <w:noProof/>
              <w:lang w:bidi="he-IL"/>
            </w:rPr>
          </w:pPr>
          <w:hyperlink w:anchor="_Toc416314972" w:history="1">
            <w:r w:rsidR="00141DD7" w:rsidRPr="00F032CB">
              <w:rPr>
                <w:rStyle w:val="Hyperlink"/>
                <w:noProof/>
                <w14:scene3d>
                  <w14:camera w14:prst="orthographicFront"/>
                  <w14:lightRig w14:rig="threePt" w14:dir="t">
                    <w14:rot w14:lat="0" w14:lon="0" w14:rev="0"/>
                  </w14:lightRig>
                </w14:scene3d>
              </w:rPr>
              <w:t>2.1.4</w:t>
            </w:r>
            <w:r w:rsidR="00141DD7">
              <w:rPr>
                <w:rFonts w:eastAsiaTheme="minorEastAsia"/>
                <w:noProof/>
                <w:lang w:bidi="he-IL"/>
              </w:rPr>
              <w:tab/>
            </w:r>
            <w:r w:rsidR="00141DD7" w:rsidRPr="00F032CB">
              <w:rPr>
                <w:rStyle w:val="Hyperlink"/>
                <w:noProof/>
              </w:rPr>
              <w:t>Host interface channel</w:t>
            </w:r>
            <w:r w:rsidR="00141DD7">
              <w:rPr>
                <w:noProof/>
                <w:webHidden/>
              </w:rPr>
              <w:tab/>
            </w:r>
            <w:r w:rsidR="00141DD7">
              <w:rPr>
                <w:noProof/>
                <w:webHidden/>
              </w:rPr>
              <w:fldChar w:fldCharType="begin"/>
            </w:r>
            <w:r w:rsidR="00141DD7">
              <w:rPr>
                <w:noProof/>
                <w:webHidden/>
              </w:rPr>
              <w:instrText xml:space="preserve"> PAGEREF _Toc416314972 \h </w:instrText>
            </w:r>
            <w:r w:rsidR="00141DD7">
              <w:rPr>
                <w:noProof/>
                <w:webHidden/>
              </w:rPr>
            </w:r>
            <w:r w:rsidR="00141DD7">
              <w:rPr>
                <w:noProof/>
                <w:webHidden/>
              </w:rPr>
              <w:fldChar w:fldCharType="separate"/>
            </w:r>
            <w:r w:rsidR="00141DD7">
              <w:rPr>
                <w:noProof/>
                <w:webHidden/>
              </w:rPr>
              <w:t>10</w:t>
            </w:r>
            <w:r w:rsidR="00141DD7">
              <w:rPr>
                <w:noProof/>
                <w:webHidden/>
              </w:rPr>
              <w:fldChar w:fldCharType="end"/>
            </w:r>
          </w:hyperlink>
        </w:p>
        <w:p w:rsidR="00141DD7" w:rsidRDefault="00836388">
          <w:pPr>
            <w:pStyle w:val="TOC3"/>
            <w:tabs>
              <w:tab w:val="left" w:pos="1320"/>
              <w:tab w:val="right" w:leader="dot" w:pos="9350"/>
            </w:tabs>
            <w:rPr>
              <w:rFonts w:eastAsiaTheme="minorEastAsia"/>
              <w:noProof/>
              <w:lang w:bidi="he-IL"/>
            </w:rPr>
          </w:pPr>
          <w:hyperlink w:anchor="_Toc416314973" w:history="1">
            <w:r w:rsidR="00141DD7" w:rsidRPr="00F032CB">
              <w:rPr>
                <w:rStyle w:val="Hyperlink"/>
                <w:noProof/>
                <w14:scene3d>
                  <w14:camera w14:prst="orthographicFront"/>
                  <w14:lightRig w14:rig="threePt" w14:dir="t">
                    <w14:rot w14:lat="0" w14:lon="0" w14:rev="0"/>
                  </w14:lightRig>
                </w14:scene3d>
              </w:rPr>
              <w:t>2.1.5</w:t>
            </w:r>
            <w:r w:rsidR="00141DD7">
              <w:rPr>
                <w:rFonts w:eastAsiaTheme="minorEastAsia"/>
                <w:noProof/>
                <w:lang w:bidi="he-IL"/>
              </w:rPr>
              <w:tab/>
            </w:r>
            <w:r w:rsidR="00141DD7" w:rsidRPr="00F032CB">
              <w:rPr>
                <w:rStyle w:val="Hyperlink"/>
                <w:noProof/>
              </w:rPr>
              <w:t>Host interface packet send and receive</w:t>
            </w:r>
            <w:r w:rsidR="00141DD7">
              <w:rPr>
                <w:noProof/>
                <w:webHidden/>
              </w:rPr>
              <w:tab/>
            </w:r>
            <w:r w:rsidR="00141DD7">
              <w:rPr>
                <w:noProof/>
                <w:webHidden/>
              </w:rPr>
              <w:fldChar w:fldCharType="begin"/>
            </w:r>
            <w:r w:rsidR="00141DD7">
              <w:rPr>
                <w:noProof/>
                <w:webHidden/>
              </w:rPr>
              <w:instrText xml:space="preserve"> PAGEREF _Toc416314973 \h </w:instrText>
            </w:r>
            <w:r w:rsidR="00141DD7">
              <w:rPr>
                <w:noProof/>
                <w:webHidden/>
              </w:rPr>
            </w:r>
            <w:r w:rsidR="00141DD7">
              <w:rPr>
                <w:noProof/>
                <w:webHidden/>
              </w:rPr>
              <w:fldChar w:fldCharType="separate"/>
            </w:r>
            <w:r w:rsidR="00141DD7">
              <w:rPr>
                <w:noProof/>
                <w:webHidden/>
              </w:rPr>
              <w:t>12</w:t>
            </w:r>
            <w:r w:rsidR="00141DD7">
              <w:rPr>
                <w:noProof/>
                <w:webHidden/>
              </w:rPr>
              <w:fldChar w:fldCharType="end"/>
            </w:r>
          </w:hyperlink>
        </w:p>
        <w:p w:rsidR="00141DD7" w:rsidRDefault="00836388">
          <w:pPr>
            <w:pStyle w:val="TOC3"/>
            <w:tabs>
              <w:tab w:val="left" w:pos="1320"/>
              <w:tab w:val="right" w:leader="dot" w:pos="9350"/>
            </w:tabs>
            <w:rPr>
              <w:rFonts w:eastAsiaTheme="minorEastAsia"/>
              <w:noProof/>
              <w:lang w:bidi="he-IL"/>
            </w:rPr>
          </w:pPr>
          <w:hyperlink w:anchor="_Toc416314974" w:history="1">
            <w:r w:rsidR="00141DD7" w:rsidRPr="00F032CB">
              <w:rPr>
                <w:rStyle w:val="Hyperlink"/>
                <w:noProof/>
                <w14:scene3d>
                  <w14:camera w14:prst="orthographicFront"/>
                  <w14:lightRig w14:rig="threePt" w14:dir="t">
                    <w14:rot w14:lat="0" w14:lon="0" w14:rev="0"/>
                  </w14:lightRig>
                </w14:scene3d>
              </w:rPr>
              <w:t>2.1.6</w:t>
            </w:r>
            <w:r w:rsidR="00141DD7">
              <w:rPr>
                <w:rFonts w:eastAsiaTheme="minorEastAsia"/>
                <w:noProof/>
                <w:lang w:bidi="he-IL"/>
              </w:rPr>
              <w:tab/>
            </w:r>
            <w:r w:rsidR="00141DD7" w:rsidRPr="00F032CB">
              <w:rPr>
                <w:rStyle w:val="Hyperlink"/>
                <w:noProof/>
              </w:rPr>
              <w:t>Host interface API</w:t>
            </w:r>
            <w:r w:rsidR="00141DD7">
              <w:rPr>
                <w:noProof/>
                <w:webHidden/>
              </w:rPr>
              <w:tab/>
            </w:r>
            <w:r w:rsidR="00141DD7">
              <w:rPr>
                <w:noProof/>
                <w:webHidden/>
              </w:rPr>
              <w:fldChar w:fldCharType="begin"/>
            </w:r>
            <w:r w:rsidR="00141DD7">
              <w:rPr>
                <w:noProof/>
                <w:webHidden/>
              </w:rPr>
              <w:instrText xml:space="preserve"> PAGEREF _Toc416314974 \h </w:instrText>
            </w:r>
            <w:r w:rsidR="00141DD7">
              <w:rPr>
                <w:noProof/>
                <w:webHidden/>
              </w:rPr>
            </w:r>
            <w:r w:rsidR="00141DD7">
              <w:rPr>
                <w:noProof/>
                <w:webHidden/>
              </w:rPr>
              <w:fldChar w:fldCharType="separate"/>
            </w:r>
            <w:r w:rsidR="00141DD7">
              <w:rPr>
                <w:noProof/>
                <w:webHidden/>
              </w:rPr>
              <w:t>13</w:t>
            </w:r>
            <w:r w:rsidR="00141DD7">
              <w:rPr>
                <w:noProof/>
                <w:webHidden/>
              </w:rPr>
              <w:fldChar w:fldCharType="end"/>
            </w:r>
          </w:hyperlink>
        </w:p>
        <w:p w:rsidR="00141DD7" w:rsidRDefault="00836388">
          <w:pPr>
            <w:pStyle w:val="TOC2"/>
            <w:tabs>
              <w:tab w:val="left" w:pos="880"/>
              <w:tab w:val="right" w:leader="dot" w:pos="9350"/>
            </w:tabs>
            <w:rPr>
              <w:rFonts w:eastAsiaTheme="minorEastAsia"/>
              <w:noProof/>
              <w:lang w:bidi="he-IL"/>
            </w:rPr>
          </w:pPr>
          <w:hyperlink w:anchor="_Toc416314975" w:history="1">
            <w:r w:rsidR="00141DD7" w:rsidRPr="00F032CB">
              <w:rPr>
                <w:rStyle w:val="Hyperlink"/>
                <w:noProof/>
              </w:rPr>
              <w:t>2.2</w:t>
            </w:r>
            <w:r w:rsidR="00141DD7">
              <w:rPr>
                <w:rFonts w:eastAsiaTheme="minorEastAsia"/>
                <w:noProof/>
                <w:lang w:bidi="he-IL"/>
              </w:rPr>
              <w:tab/>
            </w:r>
            <w:r w:rsidR="00141DD7" w:rsidRPr="00F032CB">
              <w:rPr>
                <w:rStyle w:val="Hyperlink"/>
                <w:noProof/>
              </w:rPr>
              <w:t>New Callback function for packet receive</w:t>
            </w:r>
            <w:r w:rsidR="00141DD7">
              <w:rPr>
                <w:noProof/>
                <w:webHidden/>
              </w:rPr>
              <w:tab/>
            </w:r>
            <w:r w:rsidR="00141DD7">
              <w:rPr>
                <w:noProof/>
                <w:webHidden/>
              </w:rPr>
              <w:fldChar w:fldCharType="begin"/>
            </w:r>
            <w:r w:rsidR="00141DD7">
              <w:rPr>
                <w:noProof/>
                <w:webHidden/>
              </w:rPr>
              <w:instrText xml:space="preserve"> PAGEREF _Toc416314975 \h </w:instrText>
            </w:r>
            <w:r w:rsidR="00141DD7">
              <w:rPr>
                <w:noProof/>
                <w:webHidden/>
              </w:rPr>
            </w:r>
            <w:r w:rsidR="00141DD7">
              <w:rPr>
                <w:noProof/>
                <w:webHidden/>
              </w:rPr>
              <w:fldChar w:fldCharType="separate"/>
            </w:r>
            <w:r w:rsidR="00141DD7">
              <w:rPr>
                <w:noProof/>
                <w:webHidden/>
              </w:rPr>
              <w:t>13</w:t>
            </w:r>
            <w:r w:rsidR="00141DD7">
              <w:rPr>
                <w:noProof/>
                <w:webHidden/>
              </w:rPr>
              <w:fldChar w:fldCharType="end"/>
            </w:r>
          </w:hyperlink>
        </w:p>
        <w:p w:rsidR="00141DD7" w:rsidRDefault="00836388">
          <w:pPr>
            <w:pStyle w:val="TOC2"/>
            <w:tabs>
              <w:tab w:val="left" w:pos="880"/>
              <w:tab w:val="right" w:leader="dot" w:pos="9350"/>
            </w:tabs>
            <w:rPr>
              <w:rFonts w:eastAsiaTheme="minorEastAsia"/>
              <w:noProof/>
              <w:lang w:bidi="he-IL"/>
            </w:rPr>
          </w:pPr>
          <w:hyperlink w:anchor="_Toc416314976" w:history="1">
            <w:r w:rsidR="00141DD7" w:rsidRPr="00F032CB">
              <w:rPr>
                <w:rStyle w:val="Hyperlink"/>
                <w:noProof/>
              </w:rPr>
              <w:t>2.3</w:t>
            </w:r>
            <w:r w:rsidR="00141DD7">
              <w:rPr>
                <w:rFonts w:eastAsiaTheme="minorEastAsia"/>
                <w:noProof/>
                <w:lang w:bidi="he-IL"/>
              </w:rPr>
              <w:tab/>
            </w:r>
            <w:r w:rsidR="00141DD7" w:rsidRPr="00F032CB">
              <w:rPr>
                <w:rStyle w:val="Hyperlink"/>
                <w:noProof/>
              </w:rPr>
              <w:t>Changes in saitypes.h</w:t>
            </w:r>
            <w:r w:rsidR="00141DD7">
              <w:rPr>
                <w:noProof/>
                <w:webHidden/>
              </w:rPr>
              <w:tab/>
            </w:r>
            <w:r w:rsidR="00141DD7">
              <w:rPr>
                <w:noProof/>
                <w:webHidden/>
              </w:rPr>
              <w:fldChar w:fldCharType="begin"/>
            </w:r>
            <w:r w:rsidR="00141DD7">
              <w:rPr>
                <w:noProof/>
                <w:webHidden/>
              </w:rPr>
              <w:instrText xml:space="preserve"> PAGEREF _Toc416314976 \h </w:instrText>
            </w:r>
            <w:r w:rsidR="00141DD7">
              <w:rPr>
                <w:noProof/>
                <w:webHidden/>
              </w:rPr>
            </w:r>
            <w:r w:rsidR="00141DD7">
              <w:rPr>
                <w:noProof/>
                <w:webHidden/>
              </w:rPr>
              <w:fldChar w:fldCharType="separate"/>
            </w:r>
            <w:r w:rsidR="00141DD7">
              <w:rPr>
                <w:noProof/>
                <w:webHidden/>
              </w:rPr>
              <w:t>14</w:t>
            </w:r>
            <w:r w:rsidR="00141DD7">
              <w:rPr>
                <w:noProof/>
                <w:webHidden/>
              </w:rPr>
              <w:fldChar w:fldCharType="end"/>
            </w:r>
          </w:hyperlink>
        </w:p>
        <w:p w:rsidR="00141DD7" w:rsidRDefault="00836388">
          <w:pPr>
            <w:pStyle w:val="TOC2"/>
            <w:tabs>
              <w:tab w:val="left" w:pos="880"/>
              <w:tab w:val="right" w:leader="dot" w:pos="9350"/>
            </w:tabs>
            <w:rPr>
              <w:rFonts w:eastAsiaTheme="minorEastAsia"/>
              <w:noProof/>
              <w:lang w:bidi="he-IL"/>
            </w:rPr>
          </w:pPr>
          <w:hyperlink w:anchor="_Toc416314977" w:history="1">
            <w:r w:rsidR="00141DD7" w:rsidRPr="00F032CB">
              <w:rPr>
                <w:rStyle w:val="Hyperlink"/>
                <w:noProof/>
              </w:rPr>
              <w:t>2.4</w:t>
            </w:r>
            <w:r w:rsidR="00141DD7">
              <w:rPr>
                <w:rFonts w:eastAsiaTheme="minorEastAsia"/>
                <w:noProof/>
                <w:lang w:bidi="he-IL"/>
              </w:rPr>
              <w:tab/>
            </w:r>
            <w:r w:rsidR="00141DD7" w:rsidRPr="00F032CB">
              <w:rPr>
                <w:rStyle w:val="Hyperlink"/>
                <w:noProof/>
              </w:rPr>
              <w:t>Changes in saiswitch.h</w:t>
            </w:r>
            <w:r w:rsidR="00141DD7">
              <w:rPr>
                <w:noProof/>
                <w:webHidden/>
              </w:rPr>
              <w:tab/>
            </w:r>
            <w:r w:rsidR="00141DD7">
              <w:rPr>
                <w:noProof/>
                <w:webHidden/>
              </w:rPr>
              <w:fldChar w:fldCharType="begin"/>
            </w:r>
            <w:r w:rsidR="00141DD7">
              <w:rPr>
                <w:noProof/>
                <w:webHidden/>
              </w:rPr>
              <w:instrText xml:space="preserve"> PAGEREF _Toc416314977 \h </w:instrText>
            </w:r>
            <w:r w:rsidR="00141DD7">
              <w:rPr>
                <w:noProof/>
                <w:webHidden/>
              </w:rPr>
            </w:r>
            <w:r w:rsidR="00141DD7">
              <w:rPr>
                <w:noProof/>
                <w:webHidden/>
              </w:rPr>
              <w:fldChar w:fldCharType="separate"/>
            </w:r>
            <w:r w:rsidR="00141DD7">
              <w:rPr>
                <w:noProof/>
                <w:webHidden/>
              </w:rPr>
              <w:t>14</w:t>
            </w:r>
            <w:r w:rsidR="00141DD7">
              <w:rPr>
                <w:noProof/>
                <w:webHidden/>
              </w:rPr>
              <w:fldChar w:fldCharType="end"/>
            </w:r>
          </w:hyperlink>
        </w:p>
        <w:p w:rsidR="00141DD7" w:rsidRDefault="00836388">
          <w:pPr>
            <w:pStyle w:val="TOC2"/>
            <w:tabs>
              <w:tab w:val="left" w:pos="880"/>
              <w:tab w:val="right" w:leader="dot" w:pos="9350"/>
            </w:tabs>
            <w:rPr>
              <w:rFonts w:eastAsiaTheme="minorEastAsia"/>
              <w:noProof/>
              <w:lang w:bidi="he-IL"/>
            </w:rPr>
          </w:pPr>
          <w:hyperlink w:anchor="_Toc416314978" w:history="1">
            <w:r w:rsidR="00141DD7" w:rsidRPr="00F032CB">
              <w:rPr>
                <w:rStyle w:val="Hyperlink"/>
                <w:noProof/>
              </w:rPr>
              <w:t>2.5</w:t>
            </w:r>
            <w:r w:rsidR="00141DD7">
              <w:rPr>
                <w:rFonts w:eastAsiaTheme="minorEastAsia"/>
                <w:noProof/>
                <w:lang w:bidi="he-IL"/>
              </w:rPr>
              <w:tab/>
            </w:r>
            <w:r w:rsidR="00141DD7" w:rsidRPr="00F032CB">
              <w:rPr>
                <w:rStyle w:val="Hyperlink"/>
                <w:noProof/>
              </w:rPr>
              <w:t>Configuration example – using netdev channel</w:t>
            </w:r>
            <w:r w:rsidR="00141DD7">
              <w:rPr>
                <w:noProof/>
                <w:webHidden/>
              </w:rPr>
              <w:tab/>
            </w:r>
            <w:r w:rsidR="00141DD7">
              <w:rPr>
                <w:noProof/>
                <w:webHidden/>
              </w:rPr>
              <w:fldChar w:fldCharType="begin"/>
            </w:r>
            <w:r w:rsidR="00141DD7">
              <w:rPr>
                <w:noProof/>
                <w:webHidden/>
              </w:rPr>
              <w:instrText xml:space="preserve"> PAGEREF _Toc416314978 \h </w:instrText>
            </w:r>
            <w:r w:rsidR="00141DD7">
              <w:rPr>
                <w:noProof/>
                <w:webHidden/>
              </w:rPr>
            </w:r>
            <w:r w:rsidR="00141DD7">
              <w:rPr>
                <w:noProof/>
                <w:webHidden/>
              </w:rPr>
              <w:fldChar w:fldCharType="separate"/>
            </w:r>
            <w:r w:rsidR="00141DD7">
              <w:rPr>
                <w:noProof/>
                <w:webHidden/>
              </w:rPr>
              <w:t>14</w:t>
            </w:r>
            <w:r w:rsidR="00141DD7">
              <w:rPr>
                <w:noProof/>
                <w:webHidden/>
              </w:rPr>
              <w:fldChar w:fldCharType="end"/>
            </w:r>
          </w:hyperlink>
        </w:p>
        <w:p w:rsidR="00141DD7" w:rsidRDefault="00836388">
          <w:pPr>
            <w:pStyle w:val="TOC3"/>
            <w:tabs>
              <w:tab w:val="left" w:pos="1320"/>
              <w:tab w:val="right" w:leader="dot" w:pos="9350"/>
            </w:tabs>
            <w:rPr>
              <w:rFonts w:eastAsiaTheme="minorEastAsia"/>
              <w:noProof/>
              <w:lang w:bidi="he-IL"/>
            </w:rPr>
          </w:pPr>
          <w:hyperlink w:anchor="_Toc416314979" w:history="1">
            <w:r w:rsidR="00141DD7" w:rsidRPr="00F032CB">
              <w:rPr>
                <w:rStyle w:val="Hyperlink"/>
                <w:noProof/>
                <w14:scene3d>
                  <w14:camera w14:prst="orthographicFront"/>
                  <w14:lightRig w14:rig="threePt" w14:dir="t">
                    <w14:rot w14:lat="0" w14:lon="0" w14:rev="0"/>
                  </w14:lightRig>
                </w14:scene3d>
              </w:rPr>
              <w:t>2.5.1</w:t>
            </w:r>
            <w:r w:rsidR="00141DD7">
              <w:rPr>
                <w:rFonts w:eastAsiaTheme="minorEastAsia"/>
                <w:noProof/>
                <w:lang w:bidi="he-IL"/>
              </w:rPr>
              <w:tab/>
            </w:r>
            <w:r w:rsidR="00141DD7" w:rsidRPr="00F032CB">
              <w:rPr>
                <w:rStyle w:val="Hyperlink"/>
                <w:noProof/>
              </w:rPr>
              <w:t>Step 1- create three trap groups</w:t>
            </w:r>
            <w:r w:rsidR="00141DD7">
              <w:rPr>
                <w:noProof/>
                <w:webHidden/>
              </w:rPr>
              <w:tab/>
            </w:r>
            <w:r w:rsidR="00141DD7">
              <w:rPr>
                <w:noProof/>
                <w:webHidden/>
              </w:rPr>
              <w:fldChar w:fldCharType="begin"/>
            </w:r>
            <w:r w:rsidR="00141DD7">
              <w:rPr>
                <w:noProof/>
                <w:webHidden/>
              </w:rPr>
              <w:instrText xml:space="preserve"> PAGEREF _Toc416314979 \h </w:instrText>
            </w:r>
            <w:r w:rsidR="00141DD7">
              <w:rPr>
                <w:noProof/>
                <w:webHidden/>
              </w:rPr>
            </w:r>
            <w:r w:rsidR="00141DD7">
              <w:rPr>
                <w:noProof/>
                <w:webHidden/>
              </w:rPr>
              <w:fldChar w:fldCharType="separate"/>
            </w:r>
            <w:r w:rsidR="00141DD7">
              <w:rPr>
                <w:noProof/>
                <w:webHidden/>
              </w:rPr>
              <w:t>14</w:t>
            </w:r>
            <w:r w:rsidR="00141DD7">
              <w:rPr>
                <w:noProof/>
                <w:webHidden/>
              </w:rPr>
              <w:fldChar w:fldCharType="end"/>
            </w:r>
          </w:hyperlink>
        </w:p>
        <w:p w:rsidR="00141DD7" w:rsidRDefault="00836388">
          <w:pPr>
            <w:pStyle w:val="TOC3"/>
            <w:tabs>
              <w:tab w:val="left" w:pos="1320"/>
              <w:tab w:val="right" w:leader="dot" w:pos="9350"/>
            </w:tabs>
            <w:rPr>
              <w:rFonts w:eastAsiaTheme="minorEastAsia"/>
              <w:noProof/>
              <w:lang w:bidi="he-IL"/>
            </w:rPr>
          </w:pPr>
          <w:hyperlink w:anchor="_Toc416314980" w:history="1">
            <w:r w:rsidR="00141DD7" w:rsidRPr="00F032CB">
              <w:rPr>
                <w:rStyle w:val="Hyperlink"/>
                <w:noProof/>
                <w14:scene3d>
                  <w14:camera w14:prst="orthographicFront"/>
                  <w14:lightRig w14:rig="threePt" w14:dir="t">
                    <w14:rot w14:lat="0" w14:lon="0" w14:rev="0"/>
                  </w14:lightRig>
                </w14:scene3d>
              </w:rPr>
              <w:t>2.5.2</w:t>
            </w:r>
            <w:r w:rsidR="00141DD7">
              <w:rPr>
                <w:rFonts w:eastAsiaTheme="minorEastAsia"/>
                <w:noProof/>
                <w:lang w:bidi="he-IL"/>
              </w:rPr>
              <w:tab/>
            </w:r>
            <w:r w:rsidR="00141DD7" w:rsidRPr="00F032CB">
              <w:rPr>
                <w:rStyle w:val="Hyperlink"/>
                <w:noProof/>
              </w:rPr>
              <w:t>Step 2- create host interface channel</w:t>
            </w:r>
            <w:r w:rsidR="00141DD7">
              <w:rPr>
                <w:noProof/>
                <w:webHidden/>
              </w:rPr>
              <w:tab/>
            </w:r>
            <w:r w:rsidR="00141DD7">
              <w:rPr>
                <w:noProof/>
                <w:webHidden/>
              </w:rPr>
              <w:fldChar w:fldCharType="begin"/>
            </w:r>
            <w:r w:rsidR="00141DD7">
              <w:rPr>
                <w:noProof/>
                <w:webHidden/>
              </w:rPr>
              <w:instrText xml:space="preserve"> PAGEREF _Toc416314980 \h </w:instrText>
            </w:r>
            <w:r w:rsidR="00141DD7">
              <w:rPr>
                <w:noProof/>
                <w:webHidden/>
              </w:rPr>
            </w:r>
            <w:r w:rsidR="00141DD7">
              <w:rPr>
                <w:noProof/>
                <w:webHidden/>
              </w:rPr>
              <w:fldChar w:fldCharType="separate"/>
            </w:r>
            <w:r w:rsidR="00141DD7">
              <w:rPr>
                <w:noProof/>
                <w:webHidden/>
              </w:rPr>
              <w:t>15</w:t>
            </w:r>
            <w:r w:rsidR="00141DD7">
              <w:rPr>
                <w:noProof/>
                <w:webHidden/>
              </w:rPr>
              <w:fldChar w:fldCharType="end"/>
            </w:r>
          </w:hyperlink>
        </w:p>
        <w:p w:rsidR="00141DD7" w:rsidRDefault="00836388">
          <w:pPr>
            <w:pStyle w:val="TOC3"/>
            <w:tabs>
              <w:tab w:val="left" w:pos="1320"/>
              <w:tab w:val="right" w:leader="dot" w:pos="9350"/>
            </w:tabs>
            <w:rPr>
              <w:rFonts w:eastAsiaTheme="minorEastAsia"/>
              <w:noProof/>
              <w:lang w:bidi="he-IL"/>
            </w:rPr>
          </w:pPr>
          <w:hyperlink w:anchor="_Toc416314981" w:history="1">
            <w:r w:rsidR="00141DD7" w:rsidRPr="00F032CB">
              <w:rPr>
                <w:rStyle w:val="Hyperlink"/>
                <w:noProof/>
                <w14:scene3d>
                  <w14:camera w14:prst="orthographicFront"/>
                  <w14:lightRig w14:rig="threePt" w14:dir="t">
                    <w14:rot w14:lat="0" w14:lon="0" w14:rev="0"/>
                  </w14:lightRig>
                </w14:scene3d>
              </w:rPr>
              <w:t>2.5.3</w:t>
            </w:r>
            <w:r w:rsidR="00141DD7">
              <w:rPr>
                <w:rFonts w:eastAsiaTheme="minorEastAsia"/>
                <w:noProof/>
                <w:lang w:bidi="he-IL"/>
              </w:rPr>
              <w:tab/>
            </w:r>
            <w:r w:rsidR="00141DD7" w:rsidRPr="00F032CB">
              <w:rPr>
                <w:rStyle w:val="Hyperlink"/>
                <w:noProof/>
              </w:rPr>
              <w:t>Step 3- configure the trap-ids</w:t>
            </w:r>
            <w:r w:rsidR="00141DD7">
              <w:rPr>
                <w:noProof/>
                <w:webHidden/>
              </w:rPr>
              <w:tab/>
            </w:r>
            <w:r w:rsidR="00141DD7">
              <w:rPr>
                <w:noProof/>
                <w:webHidden/>
              </w:rPr>
              <w:fldChar w:fldCharType="begin"/>
            </w:r>
            <w:r w:rsidR="00141DD7">
              <w:rPr>
                <w:noProof/>
                <w:webHidden/>
              </w:rPr>
              <w:instrText xml:space="preserve"> PAGEREF _Toc416314981 \h </w:instrText>
            </w:r>
            <w:r w:rsidR="00141DD7">
              <w:rPr>
                <w:noProof/>
                <w:webHidden/>
              </w:rPr>
            </w:r>
            <w:r w:rsidR="00141DD7">
              <w:rPr>
                <w:noProof/>
                <w:webHidden/>
              </w:rPr>
              <w:fldChar w:fldCharType="separate"/>
            </w:r>
            <w:r w:rsidR="00141DD7">
              <w:rPr>
                <w:noProof/>
                <w:webHidden/>
              </w:rPr>
              <w:t>16</w:t>
            </w:r>
            <w:r w:rsidR="00141DD7">
              <w:rPr>
                <w:noProof/>
                <w:webHidden/>
              </w:rPr>
              <w:fldChar w:fldCharType="end"/>
            </w:r>
          </w:hyperlink>
        </w:p>
        <w:p w:rsidR="00141DD7" w:rsidRDefault="00836388">
          <w:pPr>
            <w:pStyle w:val="TOC2"/>
            <w:tabs>
              <w:tab w:val="left" w:pos="880"/>
              <w:tab w:val="right" w:leader="dot" w:pos="9350"/>
            </w:tabs>
            <w:rPr>
              <w:rFonts w:eastAsiaTheme="minorEastAsia"/>
              <w:noProof/>
              <w:lang w:bidi="he-IL"/>
            </w:rPr>
          </w:pPr>
          <w:hyperlink w:anchor="_Toc416314982" w:history="1">
            <w:r w:rsidR="00141DD7" w:rsidRPr="00F032CB">
              <w:rPr>
                <w:rStyle w:val="Hyperlink"/>
                <w:noProof/>
              </w:rPr>
              <w:t>2.6</w:t>
            </w:r>
            <w:r w:rsidR="00141DD7">
              <w:rPr>
                <w:rFonts w:eastAsiaTheme="minorEastAsia"/>
                <w:noProof/>
                <w:lang w:bidi="he-IL"/>
              </w:rPr>
              <w:tab/>
            </w:r>
            <w:r w:rsidR="00141DD7" w:rsidRPr="00F032CB">
              <w:rPr>
                <w:rStyle w:val="Hyperlink"/>
                <w:noProof/>
              </w:rPr>
              <w:t>Configuration example – using file descriptor channel</w:t>
            </w:r>
            <w:r w:rsidR="00141DD7">
              <w:rPr>
                <w:noProof/>
                <w:webHidden/>
              </w:rPr>
              <w:tab/>
            </w:r>
            <w:r w:rsidR="00141DD7">
              <w:rPr>
                <w:noProof/>
                <w:webHidden/>
              </w:rPr>
              <w:fldChar w:fldCharType="begin"/>
            </w:r>
            <w:r w:rsidR="00141DD7">
              <w:rPr>
                <w:noProof/>
                <w:webHidden/>
              </w:rPr>
              <w:instrText xml:space="preserve"> PAGEREF _Toc416314982 \h </w:instrText>
            </w:r>
            <w:r w:rsidR="00141DD7">
              <w:rPr>
                <w:noProof/>
                <w:webHidden/>
              </w:rPr>
            </w:r>
            <w:r w:rsidR="00141DD7">
              <w:rPr>
                <w:noProof/>
                <w:webHidden/>
              </w:rPr>
              <w:fldChar w:fldCharType="separate"/>
            </w:r>
            <w:r w:rsidR="00141DD7">
              <w:rPr>
                <w:noProof/>
                <w:webHidden/>
              </w:rPr>
              <w:t>17</w:t>
            </w:r>
            <w:r w:rsidR="00141DD7">
              <w:rPr>
                <w:noProof/>
                <w:webHidden/>
              </w:rPr>
              <w:fldChar w:fldCharType="end"/>
            </w:r>
          </w:hyperlink>
        </w:p>
        <w:p w:rsidR="00141DD7" w:rsidRDefault="00836388">
          <w:pPr>
            <w:pStyle w:val="TOC3"/>
            <w:tabs>
              <w:tab w:val="left" w:pos="1320"/>
              <w:tab w:val="right" w:leader="dot" w:pos="9350"/>
            </w:tabs>
            <w:rPr>
              <w:rFonts w:eastAsiaTheme="minorEastAsia"/>
              <w:noProof/>
              <w:lang w:bidi="he-IL"/>
            </w:rPr>
          </w:pPr>
          <w:hyperlink w:anchor="_Toc416314983" w:history="1">
            <w:r w:rsidR="00141DD7" w:rsidRPr="00F032CB">
              <w:rPr>
                <w:rStyle w:val="Hyperlink"/>
                <w:noProof/>
                <w14:scene3d>
                  <w14:camera w14:prst="orthographicFront"/>
                  <w14:lightRig w14:rig="threePt" w14:dir="t">
                    <w14:rot w14:lat="0" w14:lon="0" w14:rev="0"/>
                  </w14:lightRig>
                </w14:scene3d>
              </w:rPr>
              <w:t>2.6.1</w:t>
            </w:r>
            <w:r w:rsidR="00141DD7">
              <w:rPr>
                <w:rFonts w:eastAsiaTheme="minorEastAsia"/>
                <w:noProof/>
                <w:lang w:bidi="he-IL"/>
              </w:rPr>
              <w:tab/>
            </w:r>
            <w:r w:rsidR="00141DD7" w:rsidRPr="00F032CB">
              <w:rPr>
                <w:rStyle w:val="Hyperlink"/>
                <w:noProof/>
              </w:rPr>
              <w:t>Step 1- create three trap groups</w:t>
            </w:r>
            <w:r w:rsidR="00141DD7">
              <w:rPr>
                <w:noProof/>
                <w:webHidden/>
              </w:rPr>
              <w:tab/>
            </w:r>
            <w:r w:rsidR="00141DD7">
              <w:rPr>
                <w:noProof/>
                <w:webHidden/>
              </w:rPr>
              <w:fldChar w:fldCharType="begin"/>
            </w:r>
            <w:r w:rsidR="00141DD7">
              <w:rPr>
                <w:noProof/>
                <w:webHidden/>
              </w:rPr>
              <w:instrText xml:space="preserve"> PAGEREF _Toc416314983 \h </w:instrText>
            </w:r>
            <w:r w:rsidR="00141DD7">
              <w:rPr>
                <w:noProof/>
                <w:webHidden/>
              </w:rPr>
            </w:r>
            <w:r w:rsidR="00141DD7">
              <w:rPr>
                <w:noProof/>
                <w:webHidden/>
              </w:rPr>
              <w:fldChar w:fldCharType="separate"/>
            </w:r>
            <w:r w:rsidR="00141DD7">
              <w:rPr>
                <w:noProof/>
                <w:webHidden/>
              </w:rPr>
              <w:t>17</w:t>
            </w:r>
            <w:r w:rsidR="00141DD7">
              <w:rPr>
                <w:noProof/>
                <w:webHidden/>
              </w:rPr>
              <w:fldChar w:fldCharType="end"/>
            </w:r>
          </w:hyperlink>
        </w:p>
        <w:p w:rsidR="00141DD7" w:rsidRDefault="00836388">
          <w:pPr>
            <w:pStyle w:val="TOC3"/>
            <w:tabs>
              <w:tab w:val="left" w:pos="1320"/>
              <w:tab w:val="right" w:leader="dot" w:pos="9350"/>
            </w:tabs>
            <w:rPr>
              <w:rFonts w:eastAsiaTheme="minorEastAsia"/>
              <w:noProof/>
              <w:lang w:bidi="he-IL"/>
            </w:rPr>
          </w:pPr>
          <w:hyperlink w:anchor="_Toc416314984" w:history="1">
            <w:r w:rsidR="00141DD7" w:rsidRPr="00F032CB">
              <w:rPr>
                <w:rStyle w:val="Hyperlink"/>
                <w:noProof/>
                <w14:scene3d>
                  <w14:camera w14:prst="orthographicFront"/>
                  <w14:lightRig w14:rig="threePt" w14:dir="t">
                    <w14:rot w14:lat="0" w14:lon="0" w14:rev="0"/>
                  </w14:lightRig>
                </w14:scene3d>
              </w:rPr>
              <w:t>2.6.2</w:t>
            </w:r>
            <w:r w:rsidR="00141DD7">
              <w:rPr>
                <w:rFonts w:eastAsiaTheme="minorEastAsia"/>
                <w:noProof/>
                <w:lang w:bidi="he-IL"/>
              </w:rPr>
              <w:tab/>
            </w:r>
            <w:r w:rsidR="00141DD7" w:rsidRPr="00F032CB">
              <w:rPr>
                <w:rStyle w:val="Hyperlink"/>
                <w:noProof/>
              </w:rPr>
              <w:t>Step 2- create host interface FD</w:t>
            </w:r>
            <w:r w:rsidR="00141DD7">
              <w:rPr>
                <w:noProof/>
                <w:webHidden/>
              </w:rPr>
              <w:tab/>
            </w:r>
            <w:r w:rsidR="00141DD7">
              <w:rPr>
                <w:noProof/>
                <w:webHidden/>
              </w:rPr>
              <w:fldChar w:fldCharType="begin"/>
            </w:r>
            <w:r w:rsidR="00141DD7">
              <w:rPr>
                <w:noProof/>
                <w:webHidden/>
              </w:rPr>
              <w:instrText xml:space="preserve"> PAGEREF _Toc416314984 \h </w:instrText>
            </w:r>
            <w:r w:rsidR="00141DD7">
              <w:rPr>
                <w:noProof/>
                <w:webHidden/>
              </w:rPr>
            </w:r>
            <w:r w:rsidR="00141DD7">
              <w:rPr>
                <w:noProof/>
                <w:webHidden/>
              </w:rPr>
              <w:fldChar w:fldCharType="separate"/>
            </w:r>
            <w:r w:rsidR="00141DD7">
              <w:rPr>
                <w:noProof/>
                <w:webHidden/>
              </w:rPr>
              <w:t>17</w:t>
            </w:r>
            <w:r w:rsidR="00141DD7">
              <w:rPr>
                <w:noProof/>
                <w:webHidden/>
              </w:rPr>
              <w:fldChar w:fldCharType="end"/>
            </w:r>
          </w:hyperlink>
        </w:p>
        <w:p w:rsidR="00141DD7" w:rsidRDefault="00836388">
          <w:pPr>
            <w:pStyle w:val="TOC3"/>
            <w:tabs>
              <w:tab w:val="left" w:pos="1320"/>
              <w:tab w:val="right" w:leader="dot" w:pos="9350"/>
            </w:tabs>
            <w:rPr>
              <w:rFonts w:eastAsiaTheme="minorEastAsia"/>
              <w:noProof/>
              <w:lang w:bidi="he-IL"/>
            </w:rPr>
          </w:pPr>
          <w:hyperlink w:anchor="_Toc416314985" w:history="1">
            <w:r w:rsidR="00141DD7" w:rsidRPr="00F032CB">
              <w:rPr>
                <w:rStyle w:val="Hyperlink"/>
                <w:noProof/>
                <w14:scene3d>
                  <w14:camera w14:prst="orthographicFront"/>
                  <w14:lightRig w14:rig="threePt" w14:dir="t">
                    <w14:rot w14:lat="0" w14:lon="0" w14:rev="0"/>
                  </w14:lightRig>
                </w14:scene3d>
              </w:rPr>
              <w:t>2.6.3</w:t>
            </w:r>
            <w:r w:rsidR="00141DD7">
              <w:rPr>
                <w:rFonts w:eastAsiaTheme="minorEastAsia"/>
                <w:noProof/>
                <w:lang w:bidi="he-IL"/>
              </w:rPr>
              <w:tab/>
            </w:r>
            <w:r w:rsidR="00141DD7" w:rsidRPr="00F032CB">
              <w:rPr>
                <w:rStyle w:val="Hyperlink"/>
                <w:noProof/>
              </w:rPr>
              <w:t>Step 3- configure the trap-ids</w:t>
            </w:r>
            <w:r w:rsidR="00141DD7">
              <w:rPr>
                <w:noProof/>
                <w:webHidden/>
              </w:rPr>
              <w:tab/>
            </w:r>
            <w:r w:rsidR="00141DD7">
              <w:rPr>
                <w:noProof/>
                <w:webHidden/>
              </w:rPr>
              <w:fldChar w:fldCharType="begin"/>
            </w:r>
            <w:r w:rsidR="00141DD7">
              <w:rPr>
                <w:noProof/>
                <w:webHidden/>
              </w:rPr>
              <w:instrText xml:space="preserve"> PAGEREF _Toc416314985 \h </w:instrText>
            </w:r>
            <w:r w:rsidR="00141DD7">
              <w:rPr>
                <w:noProof/>
                <w:webHidden/>
              </w:rPr>
            </w:r>
            <w:r w:rsidR="00141DD7">
              <w:rPr>
                <w:noProof/>
                <w:webHidden/>
              </w:rPr>
              <w:fldChar w:fldCharType="separate"/>
            </w:r>
            <w:r w:rsidR="00141DD7">
              <w:rPr>
                <w:noProof/>
                <w:webHidden/>
              </w:rPr>
              <w:t>18</w:t>
            </w:r>
            <w:r w:rsidR="00141DD7">
              <w:rPr>
                <w:noProof/>
                <w:webHidden/>
              </w:rPr>
              <w:fldChar w:fldCharType="end"/>
            </w:r>
          </w:hyperlink>
        </w:p>
        <w:p w:rsidR="00141DD7" w:rsidRDefault="00836388">
          <w:pPr>
            <w:pStyle w:val="TOC3"/>
            <w:tabs>
              <w:tab w:val="left" w:pos="1320"/>
              <w:tab w:val="right" w:leader="dot" w:pos="9350"/>
            </w:tabs>
            <w:rPr>
              <w:rFonts w:eastAsiaTheme="minorEastAsia"/>
              <w:noProof/>
              <w:lang w:bidi="he-IL"/>
            </w:rPr>
          </w:pPr>
          <w:hyperlink w:anchor="_Toc416314986" w:history="1">
            <w:r w:rsidR="00141DD7" w:rsidRPr="00F032CB">
              <w:rPr>
                <w:rStyle w:val="Hyperlink"/>
                <w:noProof/>
                <w14:scene3d>
                  <w14:camera w14:prst="orthographicFront"/>
                  <w14:lightRig w14:rig="threePt" w14:dir="t">
                    <w14:rot w14:lat="0" w14:lon="0" w14:rev="0"/>
                  </w14:lightRig>
                </w14:scene3d>
              </w:rPr>
              <w:t>2.6.4</w:t>
            </w:r>
            <w:r w:rsidR="00141DD7">
              <w:rPr>
                <w:rFonts w:eastAsiaTheme="minorEastAsia"/>
                <w:noProof/>
                <w:lang w:bidi="he-IL"/>
              </w:rPr>
              <w:tab/>
            </w:r>
            <w:r w:rsidR="00141DD7" w:rsidRPr="00F032CB">
              <w:rPr>
                <w:rStyle w:val="Hyperlink"/>
                <w:noProof/>
              </w:rPr>
              <w:t>Step 4- send and receive</w:t>
            </w:r>
            <w:r w:rsidR="00141DD7">
              <w:rPr>
                <w:noProof/>
                <w:webHidden/>
              </w:rPr>
              <w:tab/>
            </w:r>
            <w:r w:rsidR="00141DD7">
              <w:rPr>
                <w:noProof/>
                <w:webHidden/>
              </w:rPr>
              <w:fldChar w:fldCharType="begin"/>
            </w:r>
            <w:r w:rsidR="00141DD7">
              <w:rPr>
                <w:noProof/>
                <w:webHidden/>
              </w:rPr>
              <w:instrText xml:space="preserve"> PAGEREF _Toc416314986 \h </w:instrText>
            </w:r>
            <w:r w:rsidR="00141DD7">
              <w:rPr>
                <w:noProof/>
                <w:webHidden/>
              </w:rPr>
            </w:r>
            <w:r w:rsidR="00141DD7">
              <w:rPr>
                <w:noProof/>
                <w:webHidden/>
              </w:rPr>
              <w:fldChar w:fldCharType="separate"/>
            </w:r>
            <w:r w:rsidR="00141DD7">
              <w:rPr>
                <w:noProof/>
                <w:webHidden/>
              </w:rPr>
              <w:t>19</w:t>
            </w:r>
            <w:r w:rsidR="00141DD7">
              <w:rPr>
                <w:noProof/>
                <w:webHidden/>
              </w:rPr>
              <w:fldChar w:fldCharType="end"/>
            </w:r>
          </w:hyperlink>
        </w:p>
        <w:p w:rsidR="00141DD7" w:rsidRDefault="00836388">
          <w:pPr>
            <w:pStyle w:val="TOC2"/>
            <w:tabs>
              <w:tab w:val="left" w:pos="880"/>
              <w:tab w:val="right" w:leader="dot" w:pos="9350"/>
            </w:tabs>
            <w:rPr>
              <w:rFonts w:eastAsiaTheme="minorEastAsia"/>
              <w:noProof/>
              <w:lang w:bidi="he-IL"/>
            </w:rPr>
          </w:pPr>
          <w:hyperlink w:anchor="_Toc416314987" w:history="1">
            <w:r w:rsidR="00141DD7" w:rsidRPr="00F032CB">
              <w:rPr>
                <w:rStyle w:val="Hyperlink"/>
                <w:noProof/>
              </w:rPr>
              <w:t>2.7</w:t>
            </w:r>
            <w:r w:rsidR="00141DD7">
              <w:rPr>
                <w:rFonts w:eastAsiaTheme="minorEastAsia"/>
                <w:noProof/>
                <w:lang w:bidi="he-IL"/>
              </w:rPr>
              <w:tab/>
            </w:r>
            <w:r w:rsidR="00141DD7" w:rsidRPr="00F032CB">
              <w:rPr>
                <w:rStyle w:val="Hyperlink"/>
                <w:noProof/>
              </w:rPr>
              <w:t>Configuration example – using packet receive callback channel</w:t>
            </w:r>
            <w:r w:rsidR="00141DD7">
              <w:rPr>
                <w:noProof/>
                <w:webHidden/>
              </w:rPr>
              <w:tab/>
            </w:r>
            <w:r w:rsidR="00141DD7">
              <w:rPr>
                <w:noProof/>
                <w:webHidden/>
              </w:rPr>
              <w:fldChar w:fldCharType="begin"/>
            </w:r>
            <w:r w:rsidR="00141DD7">
              <w:rPr>
                <w:noProof/>
                <w:webHidden/>
              </w:rPr>
              <w:instrText xml:space="preserve"> PAGEREF _Toc416314987 \h </w:instrText>
            </w:r>
            <w:r w:rsidR="00141DD7">
              <w:rPr>
                <w:noProof/>
                <w:webHidden/>
              </w:rPr>
            </w:r>
            <w:r w:rsidR="00141DD7">
              <w:rPr>
                <w:noProof/>
                <w:webHidden/>
              </w:rPr>
              <w:fldChar w:fldCharType="separate"/>
            </w:r>
            <w:r w:rsidR="00141DD7">
              <w:rPr>
                <w:noProof/>
                <w:webHidden/>
              </w:rPr>
              <w:t>19</w:t>
            </w:r>
            <w:r w:rsidR="00141DD7">
              <w:rPr>
                <w:noProof/>
                <w:webHidden/>
              </w:rPr>
              <w:fldChar w:fldCharType="end"/>
            </w:r>
          </w:hyperlink>
        </w:p>
        <w:p w:rsidR="00141DD7" w:rsidRDefault="00836388">
          <w:pPr>
            <w:pStyle w:val="TOC3"/>
            <w:tabs>
              <w:tab w:val="left" w:pos="1320"/>
              <w:tab w:val="right" w:leader="dot" w:pos="9350"/>
            </w:tabs>
            <w:rPr>
              <w:rFonts w:eastAsiaTheme="minorEastAsia"/>
              <w:noProof/>
              <w:lang w:bidi="he-IL"/>
            </w:rPr>
          </w:pPr>
          <w:hyperlink w:anchor="_Toc416314988" w:history="1">
            <w:r w:rsidR="00141DD7" w:rsidRPr="00F032CB">
              <w:rPr>
                <w:rStyle w:val="Hyperlink"/>
                <w:noProof/>
                <w14:scene3d>
                  <w14:camera w14:prst="orthographicFront"/>
                  <w14:lightRig w14:rig="threePt" w14:dir="t">
                    <w14:rot w14:lat="0" w14:lon="0" w14:rev="0"/>
                  </w14:lightRig>
                </w14:scene3d>
              </w:rPr>
              <w:t>2.7.1</w:t>
            </w:r>
            <w:r w:rsidR="00141DD7">
              <w:rPr>
                <w:rFonts w:eastAsiaTheme="minorEastAsia"/>
                <w:noProof/>
                <w:lang w:bidi="he-IL"/>
              </w:rPr>
              <w:tab/>
            </w:r>
            <w:r w:rsidR="00141DD7" w:rsidRPr="00F032CB">
              <w:rPr>
                <w:rStyle w:val="Hyperlink"/>
                <w:noProof/>
              </w:rPr>
              <w:t>Step 1- create three trap groups</w:t>
            </w:r>
            <w:r w:rsidR="00141DD7">
              <w:rPr>
                <w:noProof/>
                <w:webHidden/>
              </w:rPr>
              <w:tab/>
            </w:r>
            <w:r w:rsidR="00141DD7">
              <w:rPr>
                <w:noProof/>
                <w:webHidden/>
              </w:rPr>
              <w:fldChar w:fldCharType="begin"/>
            </w:r>
            <w:r w:rsidR="00141DD7">
              <w:rPr>
                <w:noProof/>
                <w:webHidden/>
              </w:rPr>
              <w:instrText xml:space="preserve"> PAGEREF _Toc416314988 \h </w:instrText>
            </w:r>
            <w:r w:rsidR="00141DD7">
              <w:rPr>
                <w:noProof/>
                <w:webHidden/>
              </w:rPr>
            </w:r>
            <w:r w:rsidR="00141DD7">
              <w:rPr>
                <w:noProof/>
                <w:webHidden/>
              </w:rPr>
              <w:fldChar w:fldCharType="separate"/>
            </w:r>
            <w:r w:rsidR="00141DD7">
              <w:rPr>
                <w:noProof/>
                <w:webHidden/>
              </w:rPr>
              <w:t>20</w:t>
            </w:r>
            <w:r w:rsidR="00141DD7">
              <w:rPr>
                <w:noProof/>
                <w:webHidden/>
              </w:rPr>
              <w:fldChar w:fldCharType="end"/>
            </w:r>
          </w:hyperlink>
        </w:p>
        <w:p w:rsidR="00141DD7" w:rsidRDefault="00836388">
          <w:pPr>
            <w:pStyle w:val="TOC3"/>
            <w:tabs>
              <w:tab w:val="left" w:pos="1320"/>
              <w:tab w:val="right" w:leader="dot" w:pos="9350"/>
            </w:tabs>
            <w:rPr>
              <w:rFonts w:eastAsiaTheme="minorEastAsia"/>
              <w:noProof/>
              <w:lang w:bidi="he-IL"/>
            </w:rPr>
          </w:pPr>
          <w:hyperlink w:anchor="_Toc416314989" w:history="1">
            <w:r w:rsidR="00141DD7" w:rsidRPr="00F032CB">
              <w:rPr>
                <w:rStyle w:val="Hyperlink"/>
                <w:noProof/>
                <w14:scene3d>
                  <w14:camera w14:prst="orthographicFront"/>
                  <w14:lightRig w14:rig="threePt" w14:dir="t">
                    <w14:rot w14:lat="0" w14:lon="0" w14:rev="0"/>
                  </w14:lightRig>
                </w14:scene3d>
              </w:rPr>
              <w:t>2.7.2</w:t>
            </w:r>
            <w:r w:rsidR="00141DD7">
              <w:rPr>
                <w:rFonts w:eastAsiaTheme="minorEastAsia"/>
                <w:noProof/>
                <w:lang w:bidi="he-IL"/>
              </w:rPr>
              <w:tab/>
            </w:r>
            <w:r w:rsidR="00141DD7" w:rsidRPr="00F032CB">
              <w:rPr>
                <w:rStyle w:val="Hyperlink"/>
                <w:noProof/>
              </w:rPr>
              <w:t>Step 2- configure the trap-ids</w:t>
            </w:r>
            <w:r w:rsidR="00141DD7">
              <w:rPr>
                <w:noProof/>
                <w:webHidden/>
              </w:rPr>
              <w:tab/>
            </w:r>
            <w:r w:rsidR="00141DD7">
              <w:rPr>
                <w:noProof/>
                <w:webHidden/>
              </w:rPr>
              <w:fldChar w:fldCharType="begin"/>
            </w:r>
            <w:r w:rsidR="00141DD7">
              <w:rPr>
                <w:noProof/>
                <w:webHidden/>
              </w:rPr>
              <w:instrText xml:space="preserve"> PAGEREF _Toc416314989 \h </w:instrText>
            </w:r>
            <w:r w:rsidR="00141DD7">
              <w:rPr>
                <w:noProof/>
                <w:webHidden/>
              </w:rPr>
            </w:r>
            <w:r w:rsidR="00141DD7">
              <w:rPr>
                <w:noProof/>
                <w:webHidden/>
              </w:rPr>
              <w:fldChar w:fldCharType="separate"/>
            </w:r>
            <w:r w:rsidR="00141DD7">
              <w:rPr>
                <w:noProof/>
                <w:webHidden/>
              </w:rPr>
              <w:t>20</w:t>
            </w:r>
            <w:r w:rsidR="00141DD7">
              <w:rPr>
                <w:noProof/>
                <w:webHidden/>
              </w:rPr>
              <w:fldChar w:fldCharType="end"/>
            </w:r>
          </w:hyperlink>
        </w:p>
        <w:p w:rsidR="00141DD7" w:rsidRDefault="00836388">
          <w:pPr>
            <w:pStyle w:val="TOC3"/>
            <w:tabs>
              <w:tab w:val="left" w:pos="1320"/>
              <w:tab w:val="right" w:leader="dot" w:pos="9350"/>
            </w:tabs>
            <w:rPr>
              <w:rFonts w:eastAsiaTheme="minorEastAsia"/>
              <w:noProof/>
              <w:lang w:bidi="he-IL"/>
            </w:rPr>
          </w:pPr>
          <w:hyperlink w:anchor="_Toc416314990" w:history="1">
            <w:r w:rsidR="00141DD7" w:rsidRPr="00F032CB">
              <w:rPr>
                <w:rStyle w:val="Hyperlink"/>
                <w:noProof/>
                <w14:scene3d>
                  <w14:camera w14:prst="orthographicFront"/>
                  <w14:lightRig w14:rig="threePt" w14:dir="t">
                    <w14:rot w14:lat="0" w14:lon="0" w14:rev="0"/>
                  </w14:lightRig>
                </w14:scene3d>
              </w:rPr>
              <w:t>2.7.3</w:t>
            </w:r>
            <w:r w:rsidR="00141DD7">
              <w:rPr>
                <w:rFonts w:eastAsiaTheme="minorEastAsia"/>
                <w:noProof/>
                <w:lang w:bidi="he-IL"/>
              </w:rPr>
              <w:tab/>
            </w:r>
            <w:r w:rsidR="00141DD7" w:rsidRPr="00F032CB">
              <w:rPr>
                <w:rStyle w:val="Hyperlink"/>
                <w:noProof/>
              </w:rPr>
              <w:t>Step 4- send and receive</w:t>
            </w:r>
            <w:r w:rsidR="00141DD7">
              <w:rPr>
                <w:noProof/>
                <w:webHidden/>
              </w:rPr>
              <w:tab/>
            </w:r>
            <w:r w:rsidR="00141DD7">
              <w:rPr>
                <w:noProof/>
                <w:webHidden/>
              </w:rPr>
              <w:fldChar w:fldCharType="begin"/>
            </w:r>
            <w:r w:rsidR="00141DD7">
              <w:rPr>
                <w:noProof/>
                <w:webHidden/>
              </w:rPr>
              <w:instrText xml:space="preserve"> PAGEREF _Toc416314990 \h </w:instrText>
            </w:r>
            <w:r w:rsidR="00141DD7">
              <w:rPr>
                <w:noProof/>
                <w:webHidden/>
              </w:rPr>
            </w:r>
            <w:r w:rsidR="00141DD7">
              <w:rPr>
                <w:noProof/>
                <w:webHidden/>
              </w:rPr>
              <w:fldChar w:fldCharType="separate"/>
            </w:r>
            <w:r w:rsidR="00141DD7">
              <w:rPr>
                <w:noProof/>
                <w:webHidden/>
              </w:rPr>
              <w:t>21</w:t>
            </w:r>
            <w:r w:rsidR="00141DD7">
              <w:rPr>
                <w:noProof/>
                <w:webHidden/>
              </w:rPr>
              <w:fldChar w:fldCharType="end"/>
            </w:r>
          </w:hyperlink>
        </w:p>
        <w:p w:rsidR="002A0D5C" w:rsidRDefault="002A0D5C" w:rsidP="002A0D5C">
          <w:r>
            <w:rPr>
              <w:b/>
              <w:bCs/>
              <w:noProof/>
            </w:rPr>
            <w:fldChar w:fldCharType="end"/>
          </w:r>
        </w:p>
      </w:sdtContent>
    </w:sdt>
    <w:p w:rsidR="005F5714" w:rsidRDefault="005F5714" w:rsidP="002A0D5C">
      <w:pPr>
        <w:sectPr w:rsidR="005F5714" w:rsidSect="005F5714">
          <w:headerReference w:type="default" r:id="rId13"/>
          <w:footerReference w:type="default" r:id="rId14"/>
          <w:pgSz w:w="12240" w:h="15840"/>
          <w:pgMar w:top="1440" w:right="1440" w:bottom="1440" w:left="1440" w:header="720" w:footer="720" w:gutter="0"/>
          <w:pgNumType w:start="0"/>
          <w:cols w:space="720"/>
          <w:docGrid w:linePitch="360"/>
        </w:sectPr>
      </w:pPr>
    </w:p>
    <w:p w:rsidR="002A0D5C" w:rsidRDefault="002A0D5C" w:rsidP="002A0D5C">
      <w:pPr>
        <w:pStyle w:val="Heading1"/>
        <w:numPr>
          <w:ilvl w:val="0"/>
          <w:numId w:val="0"/>
        </w:numPr>
        <w:ind w:left="432" w:hanging="432"/>
      </w:pPr>
      <w:bookmarkStart w:id="0" w:name="_Toc416314959"/>
      <w:r>
        <w:lastRenderedPageBreak/>
        <w:t>List of Changes</w:t>
      </w:r>
      <w:bookmarkEnd w:id="0"/>
    </w:p>
    <w:tbl>
      <w:tblPr>
        <w:tblStyle w:val="GridTable1Light-Accent11"/>
        <w:tblW w:w="0" w:type="auto"/>
        <w:tblLook w:val="04A0" w:firstRow="1" w:lastRow="0" w:firstColumn="1" w:lastColumn="0" w:noHBand="0" w:noVBand="1"/>
      </w:tblPr>
      <w:tblGrid>
        <w:gridCol w:w="1008"/>
        <w:gridCol w:w="4452"/>
        <w:gridCol w:w="2388"/>
        <w:gridCol w:w="1502"/>
      </w:tblGrid>
      <w:tr w:rsidR="002A0D5C" w:rsidTr="00B77A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r>
              <w:t>Version</w:t>
            </w:r>
          </w:p>
        </w:tc>
        <w:tc>
          <w:tcPr>
            <w:tcW w:w="4452"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Changes</w:t>
            </w:r>
          </w:p>
        </w:tc>
        <w:tc>
          <w:tcPr>
            <w:tcW w:w="2388"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Name</w:t>
            </w:r>
          </w:p>
        </w:tc>
        <w:tc>
          <w:tcPr>
            <w:tcW w:w="1502"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Date</w:t>
            </w:r>
          </w:p>
        </w:tc>
      </w:tr>
      <w:tr w:rsidR="002A0D5C"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pPr>
              <w:cnfStyle w:val="000000000000" w:firstRow="0" w:lastRow="0" w:firstColumn="0" w:lastColumn="0" w:oddVBand="0" w:evenVBand="0" w:oddHBand="0" w:evenHBand="0" w:firstRowFirstColumn="0" w:firstRowLastColumn="0" w:lastRowFirstColumn="0" w:lastRowLastColumn="0"/>
            </w:pPr>
            <w:r>
              <w:t>Base version</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2A0D5C"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pPr>
              <w:cnfStyle w:val="000000000000" w:firstRow="0" w:lastRow="0" w:firstColumn="0" w:lastColumn="0" w:oddVBand="0" w:evenVBand="0" w:oddHBand="0" w:evenHBand="0" w:firstRowFirstColumn="0" w:firstRowLastColumn="0" w:lastRowFirstColumn="0" w:lastRowLastColumn="0"/>
            </w:pPr>
            <w:r>
              <w:t>2/5/2015</w:t>
            </w:r>
          </w:p>
        </w:tc>
      </w:tr>
      <w:tr w:rsidR="000167D8"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67D8"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67D8" w:rsidP="00B77A38">
            <w:pPr>
              <w:cnfStyle w:val="000000000000" w:firstRow="0" w:lastRow="0" w:firstColumn="0" w:lastColumn="0" w:oddVBand="0" w:evenVBand="0" w:oddHBand="0" w:evenHBand="0" w:firstRowFirstColumn="0" w:firstRowLastColumn="0" w:lastRowFirstColumn="0" w:lastRowLastColumn="0"/>
            </w:pPr>
            <w:r>
              <w:t>Version 2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67D8"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45C3" w:rsidP="00B77A38">
            <w:pPr>
              <w:cnfStyle w:val="000000000000" w:firstRow="0" w:lastRow="0" w:firstColumn="0" w:lastColumn="0" w:oddVBand="0" w:evenVBand="0" w:oddHBand="0" w:evenHBand="0" w:firstRowFirstColumn="0" w:firstRowLastColumn="0" w:lastRowFirstColumn="0" w:lastRowLastColumn="0"/>
            </w:pPr>
            <w:r>
              <w:t>3/18</w:t>
            </w:r>
            <w:r w:rsidR="000167D8">
              <w:t>/2015</w:t>
            </w:r>
          </w:p>
        </w:tc>
      </w:tr>
      <w:tr w:rsidR="0038395F"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77A38">
            <w:pPr>
              <w:cnfStyle w:val="000000000000" w:firstRow="0" w:lastRow="0" w:firstColumn="0" w:lastColumn="0" w:oddVBand="0" w:evenVBand="0" w:oddHBand="0" w:evenHBand="0" w:firstRowFirstColumn="0" w:firstRowLastColumn="0" w:lastRowFirstColumn="0" w:lastRowLastColumn="0"/>
            </w:pPr>
            <w:r>
              <w:t>Version 3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D597A">
            <w:pPr>
              <w:cnfStyle w:val="000000000000" w:firstRow="0" w:lastRow="0" w:firstColumn="0" w:lastColumn="0" w:oddVBand="0" w:evenVBand="0" w:oddHBand="0" w:evenHBand="0" w:firstRowFirstColumn="0" w:firstRowLastColumn="0" w:lastRowFirstColumn="0" w:lastRowLastColumn="0"/>
            </w:pPr>
            <w:r>
              <w:t>4/</w:t>
            </w:r>
            <w:r w:rsidR="00BD597A">
              <w:t>7</w:t>
            </w:r>
            <w:r>
              <w:t>/2015</w:t>
            </w:r>
          </w:p>
        </w:tc>
      </w:tr>
      <w:tr w:rsidR="00FB482C"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B77A38">
            <w:r>
              <w:t>0.</w:t>
            </w:r>
            <w:r w:rsidR="00EE3682">
              <w:t>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FB482C">
            <w:pPr>
              <w:cnfStyle w:val="000000000000" w:firstRow="0" w:lastRow="0" w:firstColumn="0" w:lastColumn="0" w:oddVBand="0" w:evenVBand="0" w:oddHBand="0" w:evenHBand="0" w:firstRowFirstColumn="0" w:firstRowLastColumn="0" w:lastRowFirstColumn="0" w:lastRowLastColumn="0"/>
            </w:pPr>
            <w:r>
              <w:t>Version 4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BD597A">
            <w:pPr>
              <w:cnfStyle w:val="000000000000" w:firstRow="0" w:lastRow="0" w:firstColumn="0" w:lastColumn="0" w:oddVBand="0" w:evenVBand="0" w:oddHBand="0" w:evenHBand="0" w:firstRowFirstColumn="0" w:firstRowLastColumn="0" w:lastRowFirstColumn="0" w:lastRowLastColumn="0"/>
            </w:pPr>
            <w:r>
              <w:t>4/9/2015</w:t>
            </w:r>
          </w:p>
        </w:tc>
      </w:tr>
    </w:tbl>
    <w:p w:rsidR="005F5714" w:rsidRDefault="005F5714" w:rsidP="002A0D5C">
      <w:pPr>
        <w:sectPr w:rsidR="005F5714" w:rsidSect="002D4814">
          <w:footerReference w:type="default" r:id="rId15"/>
          <w:pgSz w:w="12240" w:h="15840"/>
          <w:pgMar w:top="1440" w:right="1440" w:bottom="1440" w:left="1440" w:header="720" w:footer="720" w:gutter="0"/>
          <w:pgNumType w:fmt="lowerRoman" w:start="1"/>
          <w:cols w:space="720"/>
          <w:docGrid w:linePitch="360"/>
        </w:sectPr>
      </w:pPr>
    </w:p>
    <w:p w:rsidR="002A0D5C" w:rsidRDefault="002A0D5C" w:rsidP="002D4814">
      <w:r>
        <w:lastRenderedPageBreak/>
        <w:t>License</w:t>
      </w:r>
    </w:p>
    <w:p w:rsidR="002A0D5C" w:rsidRDefault="002A0D5C" w:rsidP="002A0D5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rsidR="002A0D5C" w:rsidRDefault="002A0D5C" w:rsidP="002A0D5C">
      <w:pPr>
        <w:pStyle w:val="Default"/>
        <w:rPr>
          <w:sz w:val="18"/>
          <w:szCs w:val="18"/>
        </w:rPr>
      </w:pPr>
    </w:p>
    <w:p w:rsidR="002A0D5C" w:rsidRDefault="002A0D5C" w:rsidP="002A0D5C">
      <w:pPr>
        <w:pStyle w:val="Default"/>
        <w:rPr>
          <w:sz w:val="18"/>
          <w:szCs w:val="18"/>
        </w:rPr>
      </w:pPr>
      <w:r>
        <w:rPr>
          <w:rFonts w:hint="eastAsia"/>
          <w:sz w:val="18"/>
          <w:szCs w:val="18"/>
        </w:rPr>
        <w:t xml:space="preserve">As of September 9, 2014, the following persons or entities have made this Specification available under the Open Web Foundation Final Specification Agreement (OWFa 1.0), which is available at </w:t>
      </w:r>
      <w:hyperlink r:id="rId16" w:history="1">
        <w:r>
          <w:rPr>
            <w:rStyle w:val="Hyperlink"/>
            <w:rFonts w:hint="eastAsia"/>
            <w:sz w:val="18"/>
            <w:szCs w:val="18"/>
          </w:rPr>
          <w:t>http://www.openwebfoundation.org/legal/the-owf-1-0-agreements/owfa-1-0</w:t>
        </w:r>
      </w:hyperlink>
      <w:r>
        <w:rPr>
          <w:rFonts w:hint="eastAsia"/>
          <w:sz w:val="18"/>
          <w:szCs w:val="18"/>
        </w:rPr>
        <w:t xml:space="preserve"> </w:t>
      </w:r>
    </w:p>
    <w:p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rsidR="002A0D5C" w:rsidRDefault="002A0D5C" w:rsidP="002A0D5C">
      <w:pPr>
        <w:pStyle w:val="Default"/>
        <w:rPr>
          <w:sz w:val="18"/>
          <w:szCs w:val="18"/>
        </w:rPr>
      </w:pPr>
    </w:p>
    <w:p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17"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rsidR="002A0D5C" w:rsidRDefault="002A0D5C" w:rsidP="002A0D5C">
      <w:pPr>
        <w:pStyle w:val="Default"/>
        <w:rPr>
          <w:sz w:val="18"/>
          <w:szCs w:val="18"/>
        </w:rPr>
      </w:pPr>
    </w:p>
    <w:p w:rsidR="002A0D5C" w:rsidRDefault="002A0D5C" w:rsidP="002A0D5C">
      <w:pPr>
        <w:rPr>
          <w:sz w:val="18"/>
          <w:szCs w:val="18"/>
        </w:rPr>
      </w:pPr>
      <w:r>
        <w:rPr>
          <w:rFonts w:hint="eastAsia"/>
          <w:sz w:val="18"/>
          <w:szCs w:val="18"/>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rsidR="002A0D5C" w:rsidRPr="00BE6CEE" w:rsidRDefault="002A0D5C" w:rsidP="002A0D5C">
      <w:pPr>
        <w:rPr>
          <w:sz w:val="18"/>
          <w:szCs w:val="18"/>
        </w:rPr>
      </w:pPr>
      <w:r w:rsidRPr="00BE6CEE">
        <w:rPr>
          <w:sz w:val="18"/>
          <w:szCs w:val="18"/>
        </w:rPr>
        <w:t>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ferro-electric memory, and polymer memory)) and/or health-related and medical technology. IMPLEMENTATION OF THESE TECHNOLOGIES MAY BE SUBJECT TO THEIR OWN LEGAL TERMS.</w:t>
      </w: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5F5714" w:rsidRDefault="005F5714" w:rsidP="002A0D5C">
      <w:pPr>
        <w:pStyle w:val="TOCHeading"/>
        <w:sectPr w:rsidR="005F5714" w:rsidSect="005F5714">
          <w:footerReference w:type="default" r:id="rId18"/>
          <w:pgSz w:w="12240" w:h="15840"/>
          <w:pgMar w:top="1440" w:right="1440" w:bottom="1440" w:left="1440" w:header="720" w:footer="720" w:gutter="0"/>
          <w:pgNumType w:start="0"/>
          <w:cols w:space="720"/>
          <w:docGrid w:linePitch="360"/>
        </w:sectPr>
      </w:pPr>
    </w:p>
    <w:p w:rsidR="00D87DB8" w:rsidRDefault="00D87DB8" w:rsidP="00D87DB8">
      <w:pPr>
        <w:pStyle w:val="Heading1"/>
        <w:numPr>
          <w:ilvl w:val="0"/>
          <w:numId w:val="0"/>
        </w:numPr>
      </w:pPr>
    </w:p>
    <w:p w:rsidR="00375D92" w:rsidRDefault="00D87DB8" w:rsidP="00375D92">
      <w:pPr>
        <w:pStyle w:val="Heading1"/>
      </w:pPr>
      <w:r>
        <w:t xml:space="preserve"> </w:t>
      </w:r>
      <w:bookmarkStart w:id="1" w:name="_Toc416314960"/>
      <w:r w:rsidR="00375D92">
        <w:t>Overview</w:t>
      </w:r>
      <w:bookmarkEnd w:id="1"/>
    </w:p>
    <w:p w:rsidR="00E42D57" w:rsidRPr="002C1275" w:rsidRDefault="00E42D57" w:rsidP="009216FA">
      <w:r>
        <w:t>In</w:t>
      </w:r>
      <w:r w:rsidRPr="001D5067">
        <w:t xml:space="preserve"> the normal operation of </w:t>
      </w:r>
      <w:r>
        <w:t xml:space="preserve">a </w:t>
      </w:r>
      <w:r w:rsidRPr="001D5067">
        <w:t>network</w:t>
      </w:r>
      <w:r>
        <w:t>,</w:t>
      </w:r>
      <w:r w:rsidRPr="001D5067">
        <w:t xml:space="preserve"> </w:t>
      </w:r>
      <w:r>
        <w:t>the network device CPU is required to handle packets.</w:t>
      </w:r>
      <w:r w:rsidRPr="001D5067">
        <w:t xml:space="preserve"> Most notably, control-plane traffic (System-to-System protocol coordination traffic - e.g. </w:t>
      </w:r>
      <w:r>
        <w:t>LACP</w:t>
      </w:r>
      <w:r w:rsidRPr="001D5067">
        <w:t xml:space="preserve">, </w:t>
      </w:r>
      <w:r>
        <w:t xml:space="preserve">IGMP ARP … ) and </w:t>
      </w:r>
      <w:r w:rsidRPr="001D5067">
        <w:t xml:space="preserve">device management traffic must reach the CPU. </w:t>
      </w:r>
      <w:r>
        <w:t xml:space="preserve">In addition, </w:t>
      </w:r>
      <w:r w:rsidRPr="002C1275">
        <w:t xml:space="preserve">The CPU has limited resources and therefore can obviously handle only a limited amount of data. As a result, it is possible that the processing of some of the traffic being sent to the CPU may be delayed or, in extreme cases, some of the traffic may even </w:t>
      </w:r>
      <w:r w:rsidR="009216FA">
        <w:t xml:space="preserve">be </w:t>
      </w:r>
      <w:r w:rsidRPr="002C1275">
        <w:t>dropped.</w:t>
      </w:r>
    </w:p>
    <w:p w:rsidR="00E42D57" w:rsidRPr="00C368C6" w:rsidRDefault="00E42D57" w:rsidP="00E42D57">
      <w:r w:rsidRPr="002C1275">
        <w:t>A system which is properly configured ensures that high priority traffic will experience less (if at all) drops and will get to the CPU sooner than any other lower priority classified traffic. On the software side the application should ensure that high classified traffic will be prioritized in CPU processing time over other traffic.</w:t>
      </w:r>
    </w:p>
    <w:p w:rsidR="00E42D57" w:rsidRDefault="00E42D57" w:rsidP="00E42D57">
      <w:r>
        <w:t xml:space="preserve">In order </w:t>
      </w:r>
      <w:r w:rsidRPr="001D5067">
        <w:t xml:space="preserve">to guarantee proper operation of the </w:t>
      </w:r>
      <w:r>
        <w:t>switch, t</w:t>
      </w:r>
      <w:r w:rsidRPr="001D5067">
        <w:t xml:space="preserve">he </w:t>
      </w:r>
      <w:r>
        <w:t>traffic types</w:t>
      </w:r>
      <w:r w:rsidRPr="001D5067">
        <w:t xml:space="preserve"> </w:t>
      </w:r>
      <w:r>
        <w:t>being sent to the CPU must be handled a</w:t>
      </w:r>
      <w:r w:rsidRPr="001D5067">
        <w:t xml:space="preserve">ccording to </w:t>
      </w:r>
      <w:r>
        <w:t>a</w:t>
      </w:r>
      <w:r w:rsidRPr="001D5067">
        <w:t xml:space="preserve"> predefined </w:t>
      </w:r>
      <w:r>
        <w:t>policy</w:t>
      </w:r>
      <w:r w:rsidRPr="001D5067">
        <w:t xml:space="preserve">. </w:t>
      </w:r>
      <w:r>
        <w:t>Within this policy, the priorities, the bandwidth (allowed rate) and the burstiness of each traffic type should be defined.</w:t>
      </w:r>
    </w:p>
    <w:p w:rsidR="00E42D57" w:rsidRDefault="00E42D57" w:rsidP="00E42D57">
      <w:r w:rsidRPr="00E42D57">
        <w:t>Host in</w:t>
      </w:r>
      <w:r w:rsidR="008674D8">
        <w:t>terface SAI, composed from two</w:t>
      </w:r>
      <w:r w:rsidRPr="00E42D57">
        <w:t xml:space="preserve"> parts</w:t>
      </w:r>
    </w:p>
    <w:p w:rsidR="00E42D57" w:rsidRDefault="00E42D57" w:rsidP="008674D8">
      <w:r>
        <w:t xml:space="preserve">Classification </w:t>
      </w:r>
      <w:r w:rsidR="008674D8">
        <w:t xml:space="preserve">&amp; Registration </w:t>
      </w:r>
      <w:r>
        <w:t xml:space="preserve"> </w:t>
      </w:r>
    </w:p>
    <w:p w:rsidR="008674D8" w:rsidRDefault="008674D8" w:rsidP="008674D8">
      <w:pPr>
        <w:pStyle w:val="Heading2"/>
      </w:pPr>
      <w:bookmarkStart w:id="2" w:name="_Toc416314961"/>
      <w:r>
        <w:t>Classification &amp; Registration</w:t>
      </w:r>
      <w:bookmarkEnd w:id="2"/>
      <w:r>
        <w:t xml:space="preserve">  </w:t>
      </w:r>
    </w:p>
    <w:p w:rsidR="00907463" w:rsidRDefault="007C5944" w:rsidP="00907463">
      <w:r>
        <w:t>SAI provides</w:t>
      </w:r>
      <w:r w:rsidR="00907463">
        <w:t xml:space="preserve"> an ability to identify, register and assign a QoS for control traffic. </w:t>
      </w:r>
    </w:p>
    <w:p w:rsidR="005224FF" w:rsidRDefault="005224FF" w:rsidP="006F3334">
      <w:pPr>
        <w:pStyle w:val="Heading3"/>
      </w:pPr>
      <w:bookmarkStart w:id="3" w:name="_Toc416314962"/>
      <w:r>
        <w:t>Control traffic identification</w:t>
      </w:r>
      <w:bookmarkEnd w:id="3"/>
      <w:r>
        <w:t xml:space="preserve"> </w:t>
      </w:r>
    </w:p>
    <w:p w:rsidR="00907463" w:rsidRDefault="00907463" w:rsidP="00907463">
      <w:r>
        <w:t>SAI assign</w:t>
      </w:r>
      <w:r w:rsidR="007C5944">
        <w:t>s</w:t>
      </w:r>
      <w:r>
        <w:t xml:space="preserve"> a unique identifier </w:t>
      </w:r>
      <w:r w:rsidRPr="00907463">
        <w:rPr>
          <w:b/>
          <w:bCs/>
        </w:rPr>
        <w:t>trap_id</w:t>
      </w:r>
      <w:r w:rsidR="007C5944">
        <w:t xml:space="preserve"> to</w:t>
      </w:r>
      <w:r>
        <w:t xml:space="preserve"> each control traffic </w:t>
      </w:r>
    </w:p>
    <w:p w:rsidR="00907463" w:rsidRDefault="00907463" w:rsidP="00907463">
      <w:pPr>
        <w:rPr>
          <w:b/>
          <w:bCs/>
        </w:rPr>
      </w:pPr>
      <w:r>
        <w:t>There</w:t>
      </w:r>
      <w:r w:rsidR="008F2F57">
        <w:t xml:space="preserve"> are</w:t>
      </w:r>
      <w:r>
        <w:t xml:space="preserve"> three types of trap</w:t>
      </w:r>
      <w:r w:rsidR="007C5944">
        <w:rPr>
          <w:b/>
          <w:bCs/>
        </w:rPr>
        <w:t xml:space="preserve"> id</w:t>
      </w:r>
      <w:r>
        <w:rPr>
          <w:b/>
          <w:bCs/>
        </w:rPr>
        <w:t xml:space="preserve">: </w:t>
      </w:r>
    </w:p>
    <w:p w:rsidR="00907463" w:rsidRDefault="007C5944" w:rsidP="00907463">
      <w:pPr>
        <w:rPr>
          <w:b/>
          <w:bCs/>
        </w:rPr>
      </w:pPr>
      <w:r>
        <w:rPr>
          <w:b/>
          <w:bCs/>
        </w:rPr>
        <w:t>Control protocol trap id</w:t>
      </w:r>
      <w:r w:rsidR="00907463">
        <w:rPr>
          <w:b/>
          <w:bCs/>
        </w:rPr>
        <w:t xml:space="preserve">: </w:t>
      </w:r>
      <w:r w:rsidR="00907463" w:rsidRPr="00907463">
        <w:t xml:space="preserve">trap id for </w:t>
      </w:r>
      <w:r w:rsidR="00977C21">
        <w:t xml:space="preserve">well-known </w:t>
      </w:r>
      <w:r>
        <w:t>control protocol, e.g. STP OSPF …</w:t>
      </w:r>
    </w:p>
    <w:p w:rsidR="00907463" w:rsidRDefault="007C5944" w:rsidP="00907463">
      <w:r>
        <w:rPr>
          <w:b/>
          <w:bCs/>
        </w:rPr>
        <w:t>Pipeline exception trap id</w:t>
      </w:r>
      <w:r w:rsidR="00907463">
        <w:rPr>
          <w:b/>
          <w:bCs/>
        </w:rPr>
        <w:t xml:space="preserve">: </w:t>
      </w:r>
      <w:r>
        <w:t>trap id for a</w:t>
      </w:r>
      <w:r w:rsidR="00907463">
        <w:t>n exception in the sw</w:t>
      </w:r>
      <w:r>
        <w:t>itch-router forwarding pipeline, e.g.</w:t>
      </w:r>
      <w:r w:rsidR="00907463" w:rsidRPr="00907463">
        <w:t xml:space="preserve"> </w:t>
      </w:r>
      <w:r w:rsidR="00907463">
        <w:t xml:space="preserve">router TTL=1, RPF … </w:t>
      </w:r>
    </w:p>
    <w:p w:rsidR="00907463" w:rsidRPr="008F2F57" w:rsidRDefault="00907463" w:rsidP="007C5944">
      <w:r w:rsidRPr="00907463">
        <w:rPr>
          <w:b/>
          <w:bCs/>
        </w:rPr>
        <w:t xml:space="preserve">User define </w:t>
      </w:r>
      <w:r w:rsidR="007C5944">
        <w:rPr>
          <w:b/>
          <w:bCs/>
        </w:rPr>
        <w:t>trap id</w:t>
      </w:r>
      <w:r>
        <w:rPr>
          <w:b/>
          <w:bCs/>
        </w:rPr>
        <w:t xml:space="preserve">: </w:t>
      </w:r>
      <w:r w:rsidR="007C5944">
        <w:t xml:space="preserve">application has the </w:t>
      </w:r>
      <w:r w:rsidR="008F2F57" w:rsidRPr="008F2F57">
        <w:t xml:space="preserve">ability </w:t>
      </w:r>
      <w:r w:rsidR="007C5944">
        <w:t xml:space="preserve">to </w:t>
      </w:r>
      <w:r w:rsidR="008F2F57" w:rsidRPr="008F2F57">
        <w:t>extend and define additional control traffic</w:t>
      </w:r>
      <w:r w:rsidR="007C5944">
        <w:t xml:space="preserve"> trap id in order to support a </w:t>
      </w:r>
      <w:r w:rsidR="008F2F57" w:rsidRPr="008F2F57">
        <w:t>new o</w:t>
      </w:r>
      <w:r w:rsidR="007C5944">
        <w:t xml:space="preserve">r proprietary control protocol </w:t>
      </w:r>
      <w:r w:rsidR="008F2F57" w:rsidRPr="008F2F57">
        <w:t>or to define an additional exc</w:t>
      </w:r>
      <w:r w:rsidR="007C5944">
        <w:t>eption in the switch pipeline. T</w:t>
      </w:r>
      <w:r w:rsidR="008F2F57" w:rsidRPr="008F2F57">
        <w:t>his capability is achieved by providing</w:t>
      </w:r>
      <w:r w:rsidR="008F2F57">
        <w:t xml:space="preserve"> the ability to define trap-id via </w:t>
      </w:r>
      <w:r w:rsidR="007C5944">
        <w:t xml:space="preserve">the switch-router pipeline, </w:t>
      </w:r>
      <w:r w:rsidR="00211CBE">
        <w:t xml:space="preserve">e.g. </w:t>
      </w:r>
      <w:r w:rsidR="007C5944">
        <w:t>ACL</w:t>
      </w:r>
      <w:r w:rsidR="008F2F57" w:rsidRPr="008F2F57">
        <w:t>,</w:t>
      </w:r>
      <w:r w:rsidR="007C5944">
        <w:t xml:space="preserve"> </w:t>
      </w:r>
      <w:r w:rsidR="008F2F57" w:rsidRPr="008F2F57">
        <w:t xml:space="preserve">router … </w:t>
      </w:r>
    </w:p>
    <w:p w:rsidR="005224FF" w:rsidRDefault="005224FF" w:rsidP="005224FF">
      <w:pPr>
        <w:pStyle w:val="Heading3"/>
      </w:pPr>
      <w:bookmarkStart w:id="4" w:name="_Toc416314963"/>
      <w:r>
        <w:t>Classification</w:t>
      </w:r>
      <w:bookmarkEnd w:id="4"/>
      <w:r>
        <w:t xml:space="preserve"> </w:t>
      </w:r>
    </w:p>
    <w:p w:rsidR="00AD2600" w:rsidRDefault="005224FF" w:rsidP="00AD2600">
      <w:r>
        <w:t>Assign a QoS for control traffic</w:t>
      </w:r>
      <w:r w:rsidR="007C5944">
        <w:t>,</w:t>
      </w:r>
      <w:r>
        <w:t xml:space="preserve"> since in most cases a few trap-id share the same QoS </w:t>
      </w:r>
      <w:r w:rsidR="00AD2600">
        <w:t>attribute</w:t>
      </w:r>
      <w:r w:rsidR="007C5944">
        <w:t>,</w:t>
      </w:r>
      <w:r w:rsidR="00AD2600">
        <w:t xml:space="preserve"> and in</w:t>
      </w:r>
      <w:r>
        <w:t xml:space="preserve"> order to </w:t>
      </w:r>
      <w:r w:rsidR="00AD2600">
        <w:t>reduce amount</w:t>
      </w:r>
      <w:r>
        <w:t xml:space="preserve"> of </w:t>
      </w:r>
      <w:r w:rsidR="00AD2600">
        <w:t>configuration needed</w:t>
      </w:r>
      <w:r>
        <w:t xml:space="preserve"> for </w:t>
      </w:r>
      <w:r w:rsidR="00AD2600">
        <w:t>system bring up.</w:t>
      </w:r>
    </w:p>
    <w:p w:rsidR="00AD2600" w:rsidRDefault="00AD2600" w:rsidP="00AD2600"/>
    <w:p w:rsidR="00AD2600" w:rsidRDefault="00AD2600" w:rsidP="00AD2600"/>
    <w:p w:rsidR="00AD2600" w:rsidRDefault="00FC58D9" w:rsidP="00FC58D9">
      <w:r>
        <w:lastRenderedPageBreak/>
        <w:t>A</w:t>
      </w:r>
      <w:r w:rsidR="00AD2600">
        <w:t xml:space="preserve"> new container will be created</w:t>
      </w:r>
      <w:r>
        <w:t xml:space="preserve">, </w:t>
      </w:r>
      <w:r w:rsidR="00AD2600" w:rsidRPr="00AD2600">
        <w:rPr>
          <w:b/>
          <w:bCs/>
        </w:rPr>
        <w:t>Trap_group</w:t>
      </w:r>
      <w:r w:rsidR="00AD2600">
        <w:t xml:space="preserve">   </w:t>
      </w:r>
    </w:p>
    <w:p w:rsidR="00AD2600" w:rsidRDefault="00AD2600" w:rsidP="00AD2600">
      <w:r>
        <w:t>Trap group attribute</w:t>
      </w:r>
      <w:r w:rsidR="007C5944">
        <w:t>s</w:t>
      </w:r>
      <w:r>
        <w:t xml:space="preserve">: </w:t>
      </w:r>
    </w:p>
    <w:p w:rsidR="00AD2600" w:rsidRDefault="00AD2600" w:rsidP="00AD2600">
      <w:r>
        <w:t xml:space="preserve">Priory, rate limiter, HW Traffic class </w:t>
      </w:r>
    </w:p>
    <w:p w:rsidR="00AD2600" w:rsidRDefault="00AD2600" w:rsidP="00AD2600">
      <w:r>
        <w:t xml:space="preserve">More than one trap id can be mapped into a single trap group </w:t>
      </w:r>
    </w:p>
    <w:p w:rsidR="00AD2600" w:rsidRDefault="00AD2600" w:rsidP="00AD2600">
      <w:r>
        <w:object w:dxaOrig="6547" w:dyaOrig="3202" w14:anchorId="472D82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159.75pt" o:ole="">
            <v:imagedata r:id="rId19" o:title=""/>
          </v:shape>
          <o:OLEObject Type="Embed" ProgID="Visio.Drawing.11" ShapeID="_x0000_i1025" DrawAspect="Content" ObjectID="_1490952361" r:id="rId20"/>
        </w:object>
      </w:r>
    </w:p>
    <w:p w:rsidR="00AD2600" w:rsidRDefault="00AD2600" w:rsidP="00AD2600"/>
    <w:p w:rsidR="00AD2600" w:rsidRDefault="00AD2600" w:rsidP="00AD2600">
      <w:pPr>
        <w:pStyle w:val="Heading3"/>
      </w:pPr>
      <w:bookmarkStart w:id="5" w:name="_Toc416314964"/>
      <w:r>
        <w:t>Registration</w:t>
      </w:r>
      <w:bookmarkEnd w:id="5"/>
      <w:r>
        <w:t xml:space="preserve"> </w:t>
      </w:r>
    </w:p>
    <w:p w:rsidR="00907463" w:rsidRDefault="00AD2600" w:rsidP="00AD2600">
      <w:r>
        <w:t>Application can</w:t>
      </w:r>
      <w:r w:rsidR="003F09DB">
        <w:t xml:space="preserve"> register to receive a trap_id. I</w:t>
      </w:r>
      <w:r>
        <w:t xml:space="preserve">n addition it can control </w:t>
      </w:r>
      <w:r w:rsidR="003F09DB">
        <w:t>t</w:t>
      </w:r>
      <w:r>
        <w:t>he</w:t>
      </w:r>
      <w:r w:rsidR="003F09DB">
        <w:t xml:space="preserve"> action to apply on the trap-id, options are:</w:t>
      </w:r>
      <w:r>
        <w:t xml:space="preserve"> </w:t>
      </w:r>
    </w:p>
    <w:p w:rsidR="00477A1F" w:rsidRDefault="00477A1F" w:rsidP="00AD2600">
      <w:r>
        <w:t xml:space="preserve">Ignore – forward the trap-id as a regular packet </w:t>
      </w:r>
    </w:p>
    <w:p w:rsidR="00477A1F" w:rsidRDefault="00477A1F" w:rsidP="00AD2600">
      <w:r>
        <w:t xml:space="preserve">Trap – terminate pipeline and send packet to CPU </w:t>
      </w:r>
    </w:p>
    <w:p w:rsidR="00477A1F" w:rsidRDefault="00477A1F" w:rsidP="00AD2600">
      <w:r>
        <w:t>Mirror- sent a copy to the CPU</w:t>
      </w:r>
      <w:r w:rsidR="008D15BF">
        <w:t>,</w:t>
      </w:r>
      <w:r>
        <w:t xml:space="preserve"> the original packet will continue the pipeline   </w:t>
      </w:r>
    </w:p>
    <w:p w:rsidR="00907463" w:rsidRPr="00477A1F" w:rsidRDefault="00477A1F" w:rsidP="00477A1F">
      <w:r>
        <w:t xml:space="preserve">Discard – drop </w:t>
      </w:r>
    </w:p>
    <w:p w:rsidR="008674D8" w:rsidRDefault="008674D8" w:rsidP="008674D8">
      <w:pPr>
        <w:pStyle w:val="Heading2"/>
      </w:pPr>
      <w:bookmarkStart w:id="6" w:name="_Toc416314965"/>
      <w:r>
        <w:t>Packet send and receive</w:t>
      </w:r>
      <w:bookmarkEnd w:id="6"/>
      <w:r>
        <w:t xml:space="preserve">  </w:t>
      </w:r>
    </w:p>
    <w:p w:rsidR="00477A1F" w:rsidRDefault="00477A1F" w:rsidP="008674D8">
      <w:r>
        <w:t>SAI provide</w:t>
      </w:r>
      <w:r w:rsidR="008D15BF">
        <w:t>s</w:t>
      </w:r>
      <w:r>
        <w:t xml:space="preserve"> three different channel</w:t>
      </w:r>
      <w:r w:rsidR="008D15BF">
        <w:t>s</w:t>
      </w:r>
      <w:r>
        <w:t xml:space="preserve"> in order to send and receive packet from and to the CPU </w:t>
      </w:r>
    </w:p>
    <w:p w:rsidR="00477A1F" w:rsidRPr="00477A1F" w:rsidRDefault="00477A1F" w:rsidP="00477A1F">
      <w:pPr>
        <w:pStyle w:val="ListParagraph"/>
        <w:numPr>
          <w:ilvl w:val="0"/>
          <w:numId w:val="11"/>
        </w:numPr>
      </w:pPr>
      <w:r w:rsidRPr="00477A1F">
        <w:t xml:space="preserve">OS network device </w:t>
      </w:r>
    </w:p>
    <w:p w:rsidR="008674D8" w:rsidRPr="00477A1F" w:rsidRDefault="00477A1F" w:rsidP="00477A1F">
      <w:pPr>
        <w:pStyle w:val="ListParagraph"/>
        <w:numPr>
          <w:ilvl w:val="0"/>
          <w:numId w:val="11"/>
        </w:numPr>
      </w:pPr>
      <w:r w:rsidRPr="00477A1F">
        <w:t xml:space="preserve">a generic  file socket  </w:t>
      </w:r>
    </w:p>
    <w:p w:rsidR="00477A1F" w:rsidRPr="00477A1F" w:rsidRDefault="00AD5403" w:rsidP="00477A1F">
      <w:pPr>
        <w:pStyle w:val="ListParagraph"/>
        <w:numPr>
          <w:ilvl w:val="0"/>
          <w:numId w:val="11"/>
        </w:numPr>
      </w:pPr>
      <w:r>
        <w:t xml:space="preserve">send </w:t>
      </w:r>
      <w:r w:rsidR="00477A1F" w:rsidRPr="00477A1F">
        <w:t xml:space="preserve">function </w:t>
      </w:r>
      <w:r>
        <w:t xml:space="preserve">and receive function / receive function </w:t>
      </w:r>
      <w:r w:rsidR="00477A1F" w:rsidRPr="00477A1F">
        <w:t xml:space="preserve">callback </w:t>
      </w:r>
    </w:p>
    <w:p w:rsidR="00477A1F" w:rsidRDefault="00477A1F" w:rsidP="00477A1F">
      <w:pPr>
        <w:pStyle w:val="Heading3"/>
      </w:pPr>
      <w:bookmarkStart w:id="7" w:name="_Toc416314966"/>
      <w:r>
        <w:t>Packet send and receive - net device</w:t>
      </w:r>
      <w:bookmarkEnd w:id="7"/>
      <w:r>
        <w:t xml:space="preserve"> </w:t>
      </w:r>
    </w:p>
    <w:p w:rsidR="00477A1F" w:rsidRDefault="0017166F" w:rsidP="008D15BF">
      <w:r>
        <w:t>SAI will provide t</w:t>
      </w:r>
      <w:r w:rsidR="00FC58D9">
        <w:t>he ability to receive (and send</w:t>
      </w:r>
      <w:r>
        <w:t>) trap-id on the operation system</w:t>
      </w:r>
      <w:r w:rsidR="008D15BF">
        <w:t xml:space="preserve"> network device infrastructure</w:t>
      </w:r>
      <w:r>
        <w:t xml:space="preserve">. </w:t>
      </w:r>
    </w:p>
    <w:p w:rsidR="0017166F" w:rsidRDefault="008D15BF" w:rsidP="00FC58D9">
      <w:r>
        <w:t>T</w:t>
      </w:r>
      <w:r w:rsidR="0017166F">
        <w:t xml:space="preserve">his is </w:t>
      </w:r>
      <w:r>
        <w:t xml:space="preserve">done </w:t>
      </w:r>
      <w:r w:rsidR="0017166F">
        <w:t>in order to enable standard application such as Quagga to operate the switch as if it is a host</w:t>
      </w:r>
      <w:r>
        <w:t>.</w:t>
      </w:r>
      <w:r w:rsidR="0017166F">
        <w:t xml:space="preserve">  </w:t>
      </w:r>
    </w:p>
    <w:p w:rsidR="0017166F" w:rsidRDefault="008D15BF" w:rsidP="008674D8">
      <w:r>
        <w:t>SAI</w:t>
      </w:r>
      <w:r w:rsidR="0017166F">
        <w:t xml:space="preserve"> will p</w:t>
      </w:r>
      <w:r>
        <w:t>rovide the ability to create these net devic</w:t>
      </w:r>
      <w:r w:rsidR="0017166F">
        <w:t>es whether they represent a physica</w:t>
      </w:r>
      <w:r w:rsidR="00535E56">
        <w:t>l port or a L3 router interface.</w:t>
      </w:r>
    </w:p>
    <w:p w:rsidR="00535E56" w:rsidRPr="00535E56" w:rsidRDefault="00535E56" w:rsidP="00535E56">
      <w:r w:rsidRPr="00535E56">
        <w:lastRenderedPageBreak/>
        <w:t>On RX, the driver demux the packet to the relevant net device according to incoming port / RIF ID</w:t>
      </w:r>
      <w:r w:rsidR="00BB2788">
        <w:t>.</w:t>
      </w:r>
    </w:p>
    <w:p w:rsidR="00535E56" w:rsidRPr="00535E56" w:rsidRDefault="00535E56" w:rsidP="00535E56">
      <w:r w:rsidRPr="00535E56">
        <w:t>On TX, the application chooses which net device to use</w:t>
      </w:r>
      <w:r w:rsidR="00BB2788">
        <w:t>.</w:t>
      </w:r>
    </w:p>
    <w:p w:rsidR="00535E56" w:rsidRPr="008674D8" w:rsidRDefault="00535E56" w:rsidP="008674D8"/>
    <w:p w:rsidR="00D87DB8" w:rsidRDefault="00D87DB8" w:rsidP="00D87DB8">
      <w:pPr>
        <w:pStyle w:val="Heading1"/>
      </w:pPr>
      <w:bookmarkStart w:id="8" w:name="_Toc416314967"/>
      <w:r>
        <w:t>Specification</w:t>
      </w:r>
      <w:bookmarkEnd w:id="8"/>
    </w:p>
    <w:p w:rsidR="00D87DB8" w:rsidRPr="00D87DB8" w:rsidRDefault="00D87DB8" w:rsidP="00D87DB8"/>
    <w:p w:rsidR="00375D92" w:rsidRDefault="00375D92" w:rsidP="00375D92">
      <w:r>
        <w:t>[This section describes an overview of the proposed interface/API.]</w:t>
      </w:r>
    </w:p>
    <w:p w:rsidR="00C051AF" w:rsidRDefault="00C051AF" w:rsidP="00C051AF">
      <w:pPr>
        <w:pStyle w:val="Heading2"/>
      </w:pPr>
      <w:bookmarkStart w:id="9" w:name="_Toc416314968"/>
      <w:r>
        <w:t>Host interface functionality</w:t>
      </w:r>
      <w:bookmarkEnd w:id="9"/>
    </w:p>
    <w:p w:rsidR="00C051AF" w:rsidRDefault="00C051AF" w:rsidP="00C051AF">
      <w:pPr>
        <w:pStyle w:val="Heading3"/>
        <w:rPr>
          <w:lang w:bidi="he-IL"/>
        </w:rPr>
      </w:pPr>
      <w:bookmarkStart w:id="10" w:name="_Toc360190369"/>
      <w:r w:rsidRPr="00C051AF">
        <w:t xml:space="preserve"> </w:t>
      </w:r>
      <w:bookmarkStart w:id="11" w:name="_Toc416314969"/>
      <w:r>
        <w:t xml:space="preserve">Host interface </w:t>
      </w:r>
      <w:r>
        <w:rPr>
          <w:lang w:bidi="he-IL"/>
        </w:rPr>
        <w:t>trap group</w:t>
      </w:r>
      <w:bookmarkEnd w:id="11"/>
      <w:r>
        <w:rPr>
          <w:lang w:bidi="he-IL"/>
        </w:rPr>
        <w:t xml:space="preserve"> </w:t>
      </w:r>
    </w:p>
    <w:p w:rsidR="00C051AF" w:rsidRDefault="00C051AF" w:rsidP="00C051AF">
      <w:pPr>
        <w:pStyle w:val="code"/>
      </w:pPr>
      <w:r>
        <w:t>typedef enum _sai_hostif_group_attr_t</w:t>
      </w:r>
    </w:p>
    <w:p w:rsidR="00C051AF" w:rsidRDefault="00C051AF" w:rsidP="00C051AF">
      <w:pPr>
        <w:pStyle w:val="code"/>
      </w:pPr>
      <w:r>
        <w:t>{</w:t>
      </w:r>
    </w:p>
    <w:p w:rsidR="00EA600E" w:rsidRPr="00EA600E" w:rsidRDefault="00EA600E" w:rsidP="00EA600E">
      <w:pPr>
        <w:pStyle w:val="code"/>
      </w:pPr>
      <w:r w:rsidRPr="00EA600E">
        <w:t xml:space="preserve">    /* Admin Mode [bool] (default to TRUE) */</w:t>
      </w:r>
    </w:p>
    <w:p w:rsidR="00EA600E" w:rsidRPr="00EA600E" w:rsidRDefault="00EA600E" w:rsidP="00EA600E">
      <w:pPr>
        <w:pStyle w:val="code"/>
      </w:pPr>
      <w:r w:rsidRPr="00EA600E">
        <w:t xml:space="preserve">    SAI_HOSTIF_GROUP_ATTR_ADMIN_STATE,</w:t>
      </w:r>
    </w:p>
    <w:p w:rsidR="00EA600E" w:rsidRPr="00EA600E" w:rsidRDefault="00EA600E" w:rsidP="00EA600E">
      <w:pPr>
        <w:pStyle w:val="code"/>
      </w:pPr>
    </w:p>
    <w:p w:rsidR="007A4825" w:rsidRDefault="00EA600E" w:rsidP="00CE454C">
      <w:pPr>
        <w:pStyle w:val="code"/>
      </w:pPr>
      <w:r w:rsidRPr="00EA600E">
        <w:t xml:space="preserve">    </w:t>
      </w:r>
      <w:r>
        <w:t>/* group priori</w:t>
      </w:r>
      <w:r w:rsidRPr="00EA600E">
        <w:t>ty [uint32_t] (MANDATORY_ON_CREATE)</w:t>
      </w:r>
      <w:r w:rsidR="00763EC5">
        <w:t xml:space="preserve">. This is </w:t>
      </w:r>
      <w:r w:rsidR="00CE454C">
        <w:t>equivalent</w:t>
      </w:r>
      <w:r w:rsidR="00763EC5">
        <w:t xml:space="preserve"> </w:t>
      </w:r>
    </w:p>
    <w:p w:rsidR="00EA600E" w:rsidRPr="00EA600E" w:rsidRDefault="009E77D6" w:rsidP="009E77D6">
      <w:pPr>
        <w:pStyle w:val="code"/>
      </w:pPr>
      <w:r>
        <w:t xml:space="preserve">     * </w:t>
      </w:r>
      <w:r w:rsidR="00CE454C">
        <w:t xml:space="preserve">to </w:t>
      </w:r>
      <w:r w:rsidR="00763EC5">
        <w:t xml:space="preserve">ACL table priority </w:t>
      </w:r>
      <w:r w:rsidR="00763EC5">
        <w:rPr>
          <w:rFonts w:cs="Consolas"/>
          <w:color w:val="000000"/>
          <w:sz w:val="19"/>
          <w:szCs w:val="19"/>
          <w:highlight w:val="white"/>
          <w:lang w:bidi="he-IL"/>
        </w:rPr>
        <w:t>SAI_ACL_TABLE_ATTR_PRIORITY</w:t>
      </w:r>
      <w:r w:rsidR="00EA600E" w:rsidRPr="00EA600E">
        <w:t xml:space="preserve"> */</w:t>
      </w:r>
    </w:p>
    <w:p w:rsidR="00EA600E" w:rsidRPr="00EA600E" w:rsidRDefault="00EA600E" w:rsidP="00EA600E">
      <w:pPr>
        <w:pStyle w:val="code"/>
      </w:pPr>
      <w:r w:rsidRPr="00EA600E">
        <w:t xml:space="preserve">    SAI_HOSTIF_GROUP_ATTR_PRIO,</w:t>
      </w:r>
    </w:p>
    <w:p w:rsidR="00EA600E" w:rsidRPr="00EA600E" w:rsidRDefault="00EA600E" w:rsidP="00EA600E">
      <w:pPr>
        <w:pStyle w:val="code"/>
      </w:pPr>
    </w:p>
    <w:p w:rsidR="00EA600E" w:rsidRPr="00EA600E" w:rsidRDefault="00EA600E" w:rsidP="00EA600E">
      <w:pPr>
        <w:pStyle w:val="code"/>
      </w:pPr>
      <w:r w:rsidRPr="00EA600E">
        <w:t xml:space="preserve">    /* group egress queue [uint32_t] (MANDATORY_ON_CREATE) */</w:t>
      </w:r>
    </w:p>
    <w:p w:rsidR="00C051AF" w:rsidRPr="00EA600E" w:rsidRDefault="00EA600E" w:rsidP="00EA600E">
      <w:pPr>
        <w:pStyle w:val="code"/>
      </w:pPr>
      <w:r w:rsidRPr="00EA600E">
        <w:t xml:space="preserve">    SAI_HOSTIF_GROUP_ATTR_QUEUE,</w:t>
      </w:r>
    </w:p>
    <w:p w:rsidR="00EA600E" w:rsidRDefault="00EA600E" w:rsidP="00EA600E">
      <w:pPr>
        <w:pStyle w:val="code"/>
      </w:pPr>
    </w:p>
    <w:p w:rsidR="00C051AF" w:rsidRDefault="00C051AF" w:rsidP="00C051AF">
      <w:pPr>
        <w:pStyle w:val="code"/>
      </w:pPr>
      <w:r>
        <w:t xml:space="preserve">    </w:t>
      </w:r>
      <w:r w:rsidR="00147B45">
        <w:t>/* sai_object_id_t</w:t>
      </w:r>
      <w:r>
        <w:t xml:space="preserve"> [uint32_t] */</w:t>
      </w:r>
    </w:p>
    <w:p w:rsidR="00C051AF" w:rsidRDefault="00C051AF" w:rsidP="00C051AF">
      <w:pPr>
        <w:pStyle w:val="code"/>
      </w:pPr>
      <w:r>
        <w:t xml:space="preserve">    SAI_HOSTIF_GROUP_ATTR_POLICER,</w:t>
      </w:r>
    </w:p>
    <w:p w:rsidR="00C051AF" w:rsidRDefault="00C051AF" w:rsidP="00C051AF">
      <w:pPr>
        <w:pStyle w:val="code"/>
      </w:pPr>
      <w:r>
        <w:t xml:space="preserve">    </w:t>
      </w:r>
    </w:p>
    <w:p w:rsidR="00C051AF" w:rsidRDefault="00C051AF" w:rsidP="00C051AF">
      <w:pPr>
        <w:pStyle w:val="code"/>
      </w:pPr>
      <w:r>
        <w:t xml:space="preserve">    SAI_HOSTIF_GROUP_</w:t>
      </w:r>
      <w:r w:rsidR="00211CBE">
        <w:t>ATTR_</w:t>
      </w:r>
      <w:r>
        <w:t>CUSTOM_RANGE_BASE  = 0x10000000</w:t>
      </w:r>
    </w:p>
    <w:p w:rsidR="00C051AF" w:rsidRDefault="00C051AF" w:rsidP="00C051AF">
      <w:pPr>
        <w:pStyle w:val="code"/>
      </w:pPr>
      <w:r>
        <w:t>} sai_hostif_group_attr_t;</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4B2C1C">
      <w:pPr>
        <w:pStyle w:val="code"/>
      </w:pPr>
      <w:r>
        <w:t xml:space="preserve">*    </w:t>
      </w:r>
      <w:r w:rsidR="004B2C1C">
        <w:t>C</w:t>
      </w:r>
      <w:r>
        <w:t>rea</w:t>
      </w:r>
      <w:r w:rsidR="004B2C1C">
        <w:t>te host interface group</w:t>
      </w:r>
    </w:p>
    <w:p w:rsidR="00C051AF" w:rsidRDefault="00C051AF" w:rsidP="00C051AF">
      <w:pPr>
        <w:pStyle w:val="code"/>
      </w:pPr>
      <w:r>
        <w:t>*</w:t>
      </w:r>
    </w:p>
    <w:p w:rsidR="00C051AF" w:rsidRDefault="00C051AF" w:rsidP="00C051AF">
      <w:pPr>
        <w:pStyle w:val="code"/>
      </w:pPr>
      <w:r>
        <w:t>* Arguments:</w:t>
      </w:r>
    </w:p>
    <w:p w:rsidR="00C051AF" w:rsidRDefault="00CE161B" w:rsidP="00C051AF">
      <w:pPr>
        <w:pStyle w:val="code"/>
      </w:pPr>
      <w:r>
        <w:t>*  [</w:t>
      </w:r>
      <w:r w:rsidR="00C051AF">
        <w:t>out] hostif_group_id  - host intarfec group id  .</w:t>
      </w:r>
    </w:p>
    <w:p w:rsidR="00C051AF" w:rsidRDefault="00C051AF" w:rsidP="00C051AF">
      <w:pPr>
        <w:pStyle w:val="code"/>
      </w:pPr>
      <w:r>
        <w:t>*  [in]</w:t>
      </w:r>
      <w:r w:rsidRPr="00144C06">
        <w:t xml:space="preserve"> </w:t>
      </w:r>
      <w:r>
        <w:t>attr_count - n</w:t>
      </w:r>
      <w:r w:rsidRPr="00144C06">
        <w:t>umber of attributes</w:t>
      </w:r>
    </w:p>
    <w:p w:rsidR="00C051AF" w:rsidRDefault="00C051AF" w:rsidP="00C051AF">
      <w:pPr>
        <w:pStyle w:val="code"/>
      </w:pPr>
      <w:r>
        <w:t>*  [in]</w:t>
      </w:r>
      <w:r w:rsidRPr="00144C06">
        <w:t xml:space="preserve"> </w:t>
      </w:r>
      <w:r>
        <w:t xml:space="preserve">attr_list - </w:t>
      </w:r>
      <w:r w:rsidRPr="00144C06">
        <w:t>array of attributes</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create_hostif_group_fn)(</w:t>
      </w:r>
    </w:p>
    <w:p w:rsidR="00C051AF" w:rsidRDefault="00C051AF" w:rsidP="00916FA8">
      <w:pPr>
        <w:pStyle w:val="code"/>
      </w:pPr>
      <w:r>
        <w:t xml:space="preserve">    </w:t>
      </w:r>
      <w:r w:rsidR="00147B45">
        <w:t>_</w:t>
      </w:r>
      <w:r w:rsidR="00916FA8">
        <w:t>Out_</w:t>
      </w:r>
      <w:r w:rsidR="00147B45">
        <w:t xml:space="preserve"> sai_object</w:t>
      </w:r>
      <w:r>
        <w:t>_id_t</w:t>
      </w:r>
      <w:r w:rsidR="00147B45">
        <w:t xml:space="preserve"> </w:t>
      </w:r>
      <w:r>
        <w:t>*hostif_group_id,</w:t>
      </w:r>
    </w:p>
    <w:p w:rsidR="00C051AF" w:rsidRDefault="00C051AF" w:rsidP="00C051AF">
      <w:pPr>
        <w:pStyle w:val="code"/>
      </w:pPr>
      <w:r>
        <w:t xml:space="preserve">    _In_ </w:t>
      </w:r>
      <w:r w:rsidR="00DD3731">
        <w:t>u</w:t>
      </w:r>
      <w:r>
        <w:t>int</w:t>
      </w:r>
      <w:r w:rsidR="00DD3731">
        <w:t>32_t</w:t>
      </w:r>
      <w:r>
        <w:t xml:space="preserve"> attr_count,</w:t>
      </w:r>
    </w:p>
    <w:p w:rsidR="00C051AF" w:rsidRDefault="00C051AF" w:rsidP="00C051AF">
      <w:pPr>
        <w:pStyle w:val="code"/>
      </w:pPr>
      <w:r>
        <w:t xml:space="preserve">    _In_ sai_attr</w:t>
      </w:r>
      <w:r w:rsidR="004D6B87">
        <w:t>ibute</w:t>
      </w:r>
      <w:r>
        <w:t xml:space="preserve">_t * attr_list </w:t>
      </w:r>
    </w:p>
    <w:p w:rsidR="00C051AF" w:rsidRDefault="00C051AF" w:rsidP="00147B45">
      <w:pPr>
        <w:pStyle w:val="code"/>
      </w:pPr>
      <w:r>
        <w:t xml:space="preserve">   </w:t>
      </w:r>
      <w:r w:rsidR="00147B45">
        <w:t>);</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4B2C1C">
      <w:pPr>
        <w:pStyle w:val="code"/>
      </w:pPr>
      <w:r>
        <w:t xml:space="preserve">*    </w:t>
      </w:r>
      <w:r w:rsidR="004B2C1C">
        <w:t>Remove host interface group</w:t>
      </w:r>
    </w:p>
    <w:p w:rsidR="00C051AF" w:rsidRDefault="00C051AF" w:rsidP="00C051AF">
      <w:pPr>
        <w:pStyle w:val="code"/>
      </w:pPr>
      <w:r>
        <w:t>*</w:t>
      </w:r>
    </w:p>
    <w:p w:rsidR="00C051AF" w:rsidRDefault="00C051AF" w:rsidP="00C051AF">
      <w:pPr>
        <w:pStyle w:val="code"/>
      </w:pPr>
      <w:r>
        <w:t>* Arguments:</w:t>
      </w:r>
    </w:p>
    <w:p w:rsidR="00C051AF" w:rsidRDefault="00AF74F9" w:rsidP="00C051AF">
      <w:pPr>
        <w:pStyle w:val="code"/>
      </w:pPr>
      <w:r>
        <w:t>*  [in] hostif_group_id -</w:t>
      </w:r>
      <w:r w:rsidR="00C051AF">
        <w:t>host intarfec group id</w:t>
      </w:r>
    </w:p>
    <w:p w:rsidR="00C051AF" w:rsidRDefault="00C051AF" w:rsidP="00C051AF">
      <w:pPr>
        <w:pStyle w:val="code"/>
      </w:pPr>
      <w:r>
        <w:t xml:space="preserve">*  </w:t>
      </w:r>
    </w:p>
    <w:p w:rsidR="00C051AF" w:rsidRDefault="00C051AF" w:rsidP="00C051AF">
      <w:pPr>
        <w:pStyle w:val="code"/>
      </w:pPr>
      <w:r>
        <w:t>*</w:t>
      </w:r>
    </w:p>
    <w:p w:rsidR="00C051AF" w:rsidRDefault="00C051AF" w:rsidP="00C051AF">
      <w:pPr>
        <w:pStyle w:val="code"/>
      </w:pPr>
      <w:r>
        <w:lastRenderedPageBreak/>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remove_hostif_group_fn)(</w:t>
      </w:r>
    </w:p>
    <w:p w:rsidR="00C051AF" w:rsidRDefault="00C051AF" w:rsidP="00C051AF">
      <w:pPr>
        <w:pStyle w:val="code"/>
      </w:pPr>
      <w:r>
        <w:t xml:space="preserve">     </w:t>
      </w:r>
      <w:r w:rsidR="00DF63E4">
        <w:t>_I</w:t>
      </w:r>
      <w:r w:rsidR="00147B45">
        <w:t>n_ sai_object</w:t>
      </w:r>
      <w:r>
        <w:t>_id_t</w:t>
      </w:r>
      <w:r w:rsidRPr="00EE6E17">
        <w:t xml:space="preserve"> </w:t>
      </w:r>
      <w:r w:rsidR="00DC72C4">
        <w:t>hostif_group_id</w:t>
      </w:r>
    </w:p>
    <w:p w:rsidR="00C051AF" w:rsidRDefault="00C051AF" w:rsidP="00C051AF">
      <w:pPr>
        <w:pStyle w:val="code"/>
      </w:pPr>
      <w:r>
        <w:t xml:space="preserve">   );</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C051AF">
      <w:pPr>
        <w:pStyle w:val="code"/>
      </w:pPr>
      <w:r>
        <w:t>*   Set host interface group attribute value.</w:t>
      </w:r>
    </w:p>
    <w:p w:rsidR="00C051AF" w:rsidRDefault="00C051AF" w:rsidP="00C051AF">
      <w:pPr>
        <w:pStyle w:val="code"/>
      </w:pPr>
      <w:r>
        <w:t>*</w:t>
      </w:r>
    </w:p>
    <w:p w:rsidR="00C051AF" w:rsidRDefault="00C051AF" w:rsidP="00C051AF">
      <w:pPr>
        <w:pStyle w:val="code"/>
      </w:pPr>
      <w:r>
        <w:t>* Arguments:</w:t>
      </w:r>
    </w:p>
    <w:p w:rsidR="00C051AF" w:rsidRDefault="00C051AF" w:rsidP="00147B45">
      <w:pPr>
        <w:pStyle w:val="code"/>
      </w:pPr>
      <w:r>
        <w:t>*    [in] hostif_grou</w:t>
      </w:r>
      <w:r w:rsidR="00147B45">
        <w:t xml:space="preserve">p_id - host intarfec group id  </w:t>
      </w:r>
    </w:p>
    <w:p w:rsidR="00C051AF" w:rsidRDefault="00C051AF" w:rsidP="00C051AF">
      <w:pPr>
        <w:pStyle w:val="code"/>
      </w:pPr>
      <w:r>
        <w:t>*    [in]</w:t>
      </w:r>
      <w:r w:rsidRPr="00144C06">
        <w:t xml:space="preserve"> </w:t>
      </w:r>
      <w:r w:rsidR="00AF74F9">
        <w:t>attr</w:t>
      </w:r>
      <w:r w:rsidR="00147B45">
        <w:t xml:space="preserve"> - attribute</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w:t>
      </w:r>
      <w:r w:rsidRPr="000409F3">
        <w:t>sai_set_</w:t>
      </w:r>
      <w:r>
        <w:t>hostif_group_</w:t>
      </w:r>
      <w:r w:rsidRPr="000409F3">
        <w:t xml:space="preserve">attribute_fn </w:t>
      </w:r>
      <w:r>
        <w:t>)</w:t>
      </w:r>
    </w:p>
    <w:p w:rsidR="00C051AF" w:rsidRDefault="00C051AF" w:rsidP="00C051AF">
      <w:pPr>
        <w:pStyle w:val="code"/>
      </w:pPr>
      <w:r>
        <w:t xml:space="preserve">    (</w:t>
      </w:r>
    </w:p>
    <w:p w:rsidR="00C051AF" w:rsidRDefault="00C051AF" w:rsidP="00147B45">
      <w:pPr>
        <w:pStyle w:val="code"/>
      </w:pPr>
      <w:r>
        <w:t xml:space="preserve">    </w:t>
      </w:r>
      <w:r>
        <w:tab/>
      </w:r>
      <w:r>
        <w:tab/>
      </w:r>
      <w:r w:rsidR="008B6BDA">
        <w:t>_I</w:t>
      </w:r>
      <w:r w:rsidR="00147B45">
        <w:t>n_ sai_object_id</w:t>
      </w:r>
      <w:r>
        <w:t>_t</w:t>
      </w:r>
      <w:r w:rsidRPr="00EE6E17">
        <w:t xml:space="preserve"> </w:t>
      </w:r>
      <w:r>
        <w:t xml:space="preserve">hostif_group_id, </w:t>
      </w:r>
    </w:p>
    <w:p w:rsidR="00C051AF" w:rsidRDefault="00C051AF" w:rsidP="004D6B87">
      <w:pPr>
        <w:pStyle w:val="code"/>
      </w:pPr>
      <w:r>
        <w:t xml:space="preserve">   </w:t>
      </w:r>
      <w:r>
        <w:tab/>
      </w:r>
      <w:r>
        <w:tab/>
      </w:r>
      <w:r w:rsidR="00147B45">
        <w:t xml:space="preserve">_In_ </w:t>
      </w:r>
      <w:r w:rsidR="004D6B87">
        <w:t>sai_attribute_t *attr</w:t>
      </w:r>
      <w:r>
        <w:t xml:space="preserve"> </w:t>
      </w:r>
    </w:p>
    <w:p w:rsidR="00C051AF" w:rsidRDefault="00C051AF" w:rsidP="00C051AF">
      <w:pPr>
        <w:pStyle w:val="code"/>
      </w:pPr>
      <w:r>
        <w:t xml:space="preserve">    );</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C051AF">
      <w:pPr>
        <w:pStyle w:val="code"/>
      </w:pPr>
      <w:r>
        <w:t>*   get host interface group attribute value.</w:t>
      </w:r>
    </w:p>
    <w:p w:rsidR="00C051AF" w:rsidRDefault="00C051AF" w:rsidP="00C051AF">
      <w:pPr>
        <w:pStyle w:val="code"/>
      </w:pPr>
      <w:r>
        <w:t>*</w:t>
      </w:r>
    </w:p>
    <w:p w:rsidR="00C051AF" w:rsidRDefault="00C051AF" w:rsidP="00C051AF">
      <w:pPr>
        <w:pStyle w:val="code"/>
      </w:pPr>
      <w:r>
        <w:t>* Arguments:</w:t>
      </w:r>
    </w:p>
    <w:p w:rsidR="00C051AF" w:rsidRDefault="00C051AF" w:rsidP="00C051AF">
      <w:pPr>
        <w:pStyle w:val="code"/>
      </w:pPr>
      <w:r>
        <w:t xml:space="preserve">*    [in] hostif_group_id - host intarfec group id  </w:t>
      </w:r>
    </w:p>
    <w:p w:rsidR="00C051AF" w:rsidRDefault="00C051AF" w:rsidP="00C051AF">
      <w:pPr>
        <w:pStyle w:val="code"/>
      </w:pPr>
      <w:r>
        <w:t>*    [in]</w:t>
      </w:r>
      <w:r w:rsidRPr="00144C06">
        <w:t xml:space="preserve"> </w:t>
      </w:r>
      <w:r>
        <w:t>attr_count - n</w:t>
      </w:r>
      <w:r w:rsidRPr="00144C06">
        <w:t>umber of attributes</w:t>
      </w:r>
    </w:p>
    <w:p w:rsidR="00C051AF" w:rsidRDefault="00C051AF" w:rsidP="00C051AF">
      <w:pPr>
        <w:pStyle w:val="code"/>
      </w:pPr>
      <w:r>
        <w:t>*    [in,out]</w:t>
      </w:r>
      <w:r w:rsidRPr="00144C06">
        <w:t xml:space="preserve"> </w:t>
      </w:r>
      <w:r>
        <w:t xml:space="preserve">attr_list - </w:t>
      </w:r>
      <w:r w:rsidRPr="00144C06">
        <w:t>array of attributes</w:t>
      </w:r>
    </w:p>
    <w:p w:rsidR="00C051AF" w:rsidRDefault="00C051AF" w:rsidP="00C051AF">
      <w:pPr>
        <w:pStyle w:val="code"/>
      </w:pPr>
      <w:r>
        <w:t>*</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get</w:t>
      </w:r>
      <w:r w:rsidRPr="000409F3">
        <w:t>_</w:t>
      </w:r>
      <w:r>
        <w:t>hostif_group_</w:t>
      </w:r>
      <w:r w:rsidRPr="000409F3">
        <w:t xml:space="preserve">attribute_fn </w:t>
      </w:r>
      <w:r>
        <w:t>)(</w:t>
      </w:r>
    </w:p>
    <w:p w:rsidR="00C051AF" w:rsidRDefault="00C051AF" w:rsidP="00C051AF">
      <w:pPr>
        <w:pStyle w:val="code"/>
      </w:pPr>
      <w:r>
        <w:t xml:space="preserve">    </w:t>
      </w:r>
      <w:r w:rsidR="008B6BDA">
        <w:t>_I</w:t>
      </w:r>
      <w:r w:rsidR="00147B45">
        <w:t>n_ sai_object</w:t>
      </w:r>
      <w:r>
        <w:t>_id_t</w:t>
      </w:r>
      <w:r w:rsidRPr="00EE6E17">
        <w:t xml:space="preserve"> </w:t>
      </w:r>
      <w:r>
        <w:t xml:space="preserve">hostif_group_id, </w:t>
      </w:r>
    </w:p>
    <w:p w:rsidR="00C051AF" w:rsidRDefault="00C051AF" w:rsidP="00C051AF">
      <w:pPr>
        <w:pStyle w:val="code"/>
      </w:pPr>
      <w:r>
        <w:t xml:space="preserve">    _In_ </w:t>
      </w:r>
      <w:r w:rsidR="008C1A77">
        <w:t>u</w:t>
      </w:r>
      <w:r>
        <w:t>int</w:t>
      </w:r>
      <w:r w:rsidR="008C1A77">
        <w:t>32_t</w:t>
      </w:r>
      <w:r>
        <w:t xml:space="preserve"> attr_count,</w:t>
      </w:r>
    </w:p>
    <w:p w:rsidR="00C051AF" w:rsidRDefault="004D6B87" w:rsidP="00C051AF">
      <w:pPr>
        <w:pStyle w:val="code"/>
      </w:pPr>
      <w:r>
        <w:t xml:space="preserve">    _Inout_ sai_attribute_t *</w:t>
      </w:r>
      <w:r w:rsidR="00C051AF">
        <w:t xml:space="preserve">attr_list </w:t>
      </w:r>
    </w:p>
    <w:p w:rsidR="00C051AF" w:rsidRDefault="00C051AF" w:rsidP="00C051AF">
      <w:pPr>
        <w:pStyle w:val="code"/>
      </w:pPr>
      <w:r>
        <w:t xml:space="preserve">    );</w:t>
      </w:r>
    </w:p>
    <w:p w:rsidR="009172DD" w:rsidRDefault="009172DD" w:rsidP="00C051AF">
      <w:pPr>
        <w:pStyle w:val="code"/>
      </w:pPr>
    </w:p>
    <w:p w:rsidR="009172DD" w:rsidRDefault="009172DD" w:rsidP="009172DD">
      <w:pPr>
        <w:pStyle w:val="Heading3"/>
        <w:numPr>
          <w:ilvl w:val="0"/>
          <w:numId w:val="0"/>
        </w:numPr>
        <w:rPr>
          <w:lang w:bidi="he-IL"/>
        </w:rPr>
      </w:pPr>
    </w:p>
    <w:p w:rsidR="00D06F1D" w:rsidRDefault="00D06F1D" w:rsidP="00D06F1D">
      <w:pPr>
        <w:pStyle w:val="Heading3"/>
        <w:rPr>
          <w:lang w:bidi="he-IL"/>
        </w:rPr>
      </w:pPr>
      <w:bookmarkStart w:id="12" w:name="_Toc416314970"/>
      <w:r>
        <w:t xml:space="preserve">Host interface </w:t>
      </w:r>
      <w:r>
        <w:rPr>
          <w:lang w:bidi="he-IL"/>
        </w:rPr>
        <w:t>trap</w:t>
      </w:r>
      <w:bookmarkEnd w:id="12"/>
    </w:p>
    <w:p w:rsidR="00D06F1D" w:rsidRDefault="00D06F1D" w:rsidP="00D06F1D">
      <w:pPr>
        <w:pStyle w:val="code"/>
      </w:pPr>
      <w:r>
        <w:t xml:space="preserve">typedef enum _sai_hostif_trap_id_t  </w:t>
      </w:r>
    </w:p>
    <w:p w:rsidR="00D06F1D" w:rsidRDefault="00D06F1D" w:rsidP="00D06F1D">
      <w:pPr>
        <w:pStyle w:val="code"/>
      </w:pPr>
      <w:r>
        <w:t>{</w:t>
      </w:r>
    </w:p>
    <w:p w:rsidR="0096176F" w:rsidRDefault="0096176F" w:rsidP="0096176F">
      <w:pPr>
        <w:pStyle w:val="code"/>
      </w:pPr>
      <w:r>
        <w:t>/*</w:t>
      </w:r>
    </w:p>
    <w:p w:rsidR="0096176F" w:rsidRDefault="0096176F" w:rsidP="0096176F">
      <w:pPr>
        <w:pStyle w:val="code"/>
      </w:pPr>
      <w:r>
        <w:t xml:space="preserve">* cdefault trap-id  </w:t>
      </w:r>
    </w:p>
    <w:p w:rsidR="0096176F" w:rsidRDefault="0096176F" w:rsidP="0096176F">
      <w:pPr>
        <w:pStyle w:val="code"/>
      </w:pPr>
      <w:r>
        <w:t>*/</w:t>
      </w:r>
    </w:p>
    <w:p w:rsidR="0096176F" w:rsidRDefault="0096176F" w:rsidP="00D06F1D">
      <w:pPr>
        <w:pStyle w:val="code"/>
      </w:pPr>
    </w:p>
    <w:p w:rsidR="0096176F" w:rsidRDefault="0096176F" w:rsidP="00D06F1D">
      <w:pPr>
        <w:pStyle w:val="code"/>
      </w:pPr>
      <w:r>
        <w:t xml:space="preserve">  SAI_HOSTIF_TRAP_ID_DEFAULT,</w:t>
      </w:r>
    </w:p>
    <w:p w:rsidR="00211CBE" w:rsidRDefault="00211CBE" w:rsidP="00D06F1D">
      <w:pPr>
        <w:pStyle w:val="code"/>
      </w:pPr>
      <w:r>
        <w:t>/*</w:t>
      </w:r>
    </w:p>
    <w:p w:rsidR="00D06F1D" w:rsidRDefault="00211CBE" w:rsidP="00211CBE">
      <w:pPr>
        <w:pStyle w:val="code"/>
      </w:pPr>
      <w:r>
        <w:t xml:space="preserve">* </w:t>
      </w:r>
      <w:r w:rsidR="00D06F1D">
        <w:t xml:space="preserve">control protocol </w:t>
      </w:r>
    </w:p>
    <w:p w:rsidR="00D06F1D" w:rsidRDefault="00211CBE" w:rsidP="00D06F1D">
      <w:pPr>
        <w:pStyle w:val="code"/>
      </w:pPr>
      <w:r>
        <w:t>*/</w:t>
      </w:r>
    </w:p>
    <w:p w:rsidR="00E76D63" w:rsidRDefault="00E76D63" w:rsidP="00E76D63">
      <w:pPr>
        <w:pStyle w:val="code"/>
      </w:pPr>
      <w:r>
        <w:t>/*</w:t>
      </w:r>
    </w:p>
    <w:p w:rsidR="00E76D63" w:rsidRDefault="00E76D63" w:rsidP="00E76D63">
      <w:pPr>
        <w:pStyle w:val="code"/>
      </w:pPr>
      <w:r>
        <w:t xml:space="preserve">* switch trap </w:t>
      </w:r>
    </w:p>
    <w:p w:rsidR="00E76D63" w:rsidRDefault="00E76D63" w:rsidP="00E76D63">
      <w:pPr>
        <w:pStyle w:val="code"/>
      </w:pPr>
      <w:r>
        <w:lastRenderedPageBreak/>
        <w:t>*/</w:t>
      </w:r>
    </w:p>
    <w:p w:rsidR="00211CBE" w:rsidRDefault="00211CBE" w:rsidP="00D06F1D">
      <w:pPr>
        <w:pStyle w:val="code"/>
      </w:pPr>
    </w:p>
    <w:p w:rsidR="00D06F1D" w:rsidRDefault="00D06F1D" w:rsidP="00D06F1D">
      <w:pPr>
        <w:pStyle w:val="code"/>
      </w:pPr>
      <w:r>
        <w:t xml:space="preserve">   SAI_HOSTIF_TRAP_ID</w:t>
      </w:r>
      <w:r w:rsidRPr="00E2426E">
        <w:t>_STP</w:t>
      </w:r>
      <w:r>
        <w:t>,</w:t>
      </w:r>
    </w:p>
    <w:p w:rsidR="00D06F1D" w:rsidRDefault="00D06F1D" w:rsidP="00D06F1D">
      <w:pPr>
        <w:pStyle w:val="code"/>
      </w:pPr>
    </w:p>
    <w:p w:rsidR="00D06F1D" w:rsidRDefault="00D06F1D" w:rsidP="00D06F1D">
      <w:pPr>
        <w:pStyle w:val="code"/>
      </w:pPr>
      <w:r>
        <w:t xml:space="preserve">   SAI_HOSTIF_TRAP_ID</w:t>
      </w:r>
      <w:r w:rsidRPr="00E2426E">
        <w:t>_LACP</w:t>
      </w:r>
      <w:r>
        <w:t>,</w:t>
      </w:r>
    </w:p>
    <w:p w:rsidR="00D06F1D" w:rsidRDefault="00D06F1D" w:rsidP="00D06F1D">
      <w:pPr>
        <w:pStyle w:val="code"/>
      </w:pPr>
    </w:p>
    <w:p w:rsidR="00D06F1D" w:rsidRDefault="00D06F1D" w:rsidP="00D06F1D">
      <w:pPr>
        <w:pStyle w:val="code"/>
      </w:pPr>
      <w:r>
        <w:t xml:space="preserve">   SAI_HOSTIF_TRAP_ID</w:t>
      </w:r>
      <w:r w:rsidRPr="00E2426E">
        <w:t>_EAPOL</w:t>
      </w:r>
      <w:r>
        <w:t>,</w:t>
      </w:r>
    </w:p>
    <w:p w:rsidR="00D06F1D" w:rsidRDefault="00D06F1D" w:rsidP="00D06F1D">
      <w:pPr>
        <w:pStyle w:val="code"/>
      </w:pPr>
    </w:p>
    <w:p w:rsidR="00D06F1D" w:rsidRDefault="00D06F1D" w:rsidP="00D06F1D">
      <w:pPr>
        <w:pStyle w:val="code"/>
      </w:pPr>
      <w:r>
        <w:t xml:space="preserve">   SAI_HOSTIF_TRAP_ID</w:t>
      </w:r>
      <w:r w:rsidRPr="00E2426E">
        <w:t>_LLDP</w:t>
      </w:r>
      <w:r>
        <w:t>,</w:t>
      </w:r>
    </w:p>
    <w:p w:rsidR="00D06F1D" w:rsidRDefault="00D06F1D" w:rsidP="00D06F1D">
      <w:pPr>
        <w:pStyle w:val="code"/>
      </w:pPr>
    </w:p>
    <w:p w:rsidR="00D06F1D" w:rsidRDefault="00D06F1D" w:rsidP="00D06F1D">
      <w:pPr>
        <w:pStyle w:val="code"/>
      </w:pPr>
      <w:r>
        <w:t xml:space="preserve">   SAI_HOSTIF_TRAP_ID</w:t>
      </w:r>
      <w:r w:rsidRPr="00E2426E">
        <w:t>_</w:t>
      </w:r>
      <w:r>
        <w:t>PVRST,</w:t>
      </w:r>
      <w:r w:rsidRPr="00E2426E">
        <w:t>  </w:t>
      </w:r>
    </w:p>
    <w:p w:rsidR="00D06F1D" w:rsidRDefault="00D06F1D" w:rsidP="00D06F1D">
      <w:pPr>
        <w:pStyle w:val="code"/>
      </w:pPr>
    </w:p>
    <w:p w:rsidR="00D06F1D" w:rsidRDefault="00D06F1D" w:rsidP="00D06F1D">
      <w:pPr>
        <w:pStyle w:val="code"/>
      </w:pPr>
      <w:r>
        <w:t xml:space="preserve">   SAI_HOSTIF_TRAP_ID</w:t>
      </w:r>
      <w:r w:rsidRPr="00E2426E">
        <w:t>_IGMP_TYPE_QUERY</w:t>
      </w:r>
      <w:r>
        <w:t>,</w:t>
      </w:r>
      <w:r w:rsidRPr="00E2426E">
        <w:t>   </w:t>
      </w:r>
    </w:p>
    <w:p w:rsidR="00D06F1D" w:rsidRDefault="00D06F1D" w:rsidP="00D06F1D">
      <w:pPr>
        <w:pStyle w:val="code"/>
      </w:pPr>
    </w:p>
    <w:p w:rsidR="00E17F46" w:rsidRDefault="00E17F46" w:rsidP="00E17F46">
      <w:pPr>
        <w:pStyle w:val="code"/>
      </w:pPr>
      <w:r>
        <w:t xml:space="preserve">   SAI_HOSTIF_TRAP_ID_IGMP_TYPE_LEAVE,</w:t>
      </w:r>
      <w:r w:rsidRPr="00E2426E">
        <w:t>   </w:t>
      </w:r>
    </w:p>
    <w:p w:rsidR="00E17F46" w:rsidRDefault="00E17F46" w:rsidP="00D06F1D">
      <w:pPr>
        <w:pStyle w:val="code"/>
      </w:pPr>
    </w:p>
    <w:p w:rsidR="00D06F1D" w:rsidRDefault="00D06F1D" w:rsidP="00D06F1D">
      <w:pPr>
        <w:pStyle w:val="code"/>
      </w:pPr>
      <w:r>
        <w:t xml:space="preserve">   SAI_HOSTIF_TRAP_ID</w:t>
      </w:r>
      <w:r w:rsidRPr="00E2426E">
        <w:t>_IGMP_TYPE_V1_REPORT</w:t>
      </w:r>
      <w:r>
        <w:t>,</w:t>
      </w:r>
      <w:r w:rsidRPr="00E2426E">
        <w:t>  </w:t>
      </w:r>
    </w:p>
    <w:p w:rsidR="00D06F1D" w:rsidRDefault="00D06F1D" w:rsidP="00D06F1D">
      <w:pPr>
        <w:pStyle w:val="code"/>
      </w:pPr>
    </w:p>
    <w:p w:rsidR="00D06F1D" w:rsidRDefault="00D06F1D" w:rsidP="00D06F1D">
      <w:pPr>
        <w:pStyle w:val="code"/>
      </w:pPr>
      <w:r>
        <w:t xml:space="preserve">   SAI_HOSTIF_TRAP_ID</w:t>
      </w:r>
      <w:r w:rsidRPr="00E2426E">
        <w:t>_IGMP_TYPE_V2_REPORT</w:t>
      </w:r>
      <w:r>
        <w:t>,</w:t>
      </w:r>
      <w:r w:rsidRPr="00E2426E">
        <w:t>   </w:t>
      </w:r>
    </w:p>
    <w:p w:rsidR="00D06F1D" w:rsidRDefault="00D06F1D" w:rsidP="00D06F1D">
      <w:pPr>
        <w:pStyle w:val="code"/>
      </w:pPr>
    </w:p>
    <w:p w:rsidR="00E76D63" w:rsidRDefault="00D06F1D" w:rsidP="00E76D63">
      <w:pPr>
        <w:pStyle w:val="code"/>
      </w:pPr>
      <w:r>
        <w:t xml:space="preserve">   SAI_HOSTIF_TRAP_ID</w:t>
      </w:r>
      <w:r w:rsidRPr="00E2426E">
        <w:t>_IGMP_TYPE_V3_REPORT</w:t>
      </w:r>
      <w:r>
        <w:t>,</w:t>
      </w:r>
      <w:r w:rsidRPr="00E2426E">
        <w:t>  </w:t>
      </w:r>
    </w:p>
    <w:p w:rsidR="00E76D63" w:rsidRDefault="00E76D63" w:rsidP="00E76D63">
      <w:pPr>
        <w:pStyle w:val="code"/>
      </w:pPr>
    </w:p>
    <w:p w:rsidR="00E76D63" w:rsidRPr="002E443F" w:rsidRDefault="00E76D63" w:rsidP="00E76D63">
      <w:pPr>
        <w:pStyle w:val="code"/>
        <w:rPr>
          <w:szCs w:val="18"/>
        </w:rPr>
      </w:pPr>
      <w:r>
        <w:rPr>
          <w:szCs w:val="18"/>
        </w:rPr>
        <w:t xml:space="preserve">   SAI_HOSTIF_TRAP</w:t>
      </w:r>
      <w:r w:rsidRPr="002E443F">
        <w:rPr>
          <w:szCs w:val="18"/>
        </w:rPr>
        <w:t>_</w:t>
      </w:r>
      <w:r>
        <w:rPr>
          <w:szCs w:val="18"/>
        </w:rPr>
        <w:t>ID_SWITCH_</w:t>
      </w:r>
      <w:r w:rsidRPr="002E443F">
        <w:rPr>
          <w:szCs w:val="18"/>
        </w:rPr>
        <w:t>CUSTOM_RANGE_BASE  = 0x10000000</w:t>
      </w:r>
      <w:r>
        <w:rPr>
          <w:szCs w:val="18"/>
        </w:rPr>
        <w:t>,</w:t>
      </w:r>
    </w:p>
    <w:p w:rsidR="00E76D63" w:rsidRDefault="00E76D63" w:rsidP="00E76D63">
      <w:pPr>
        <w:pStyle w:val="code"/>
      </w:pPr>
    </w:p>
    <w:p w:rsidR="00E76D63" w:rsidRDefault="00E76D63" w:rsidP="00E76D63">
      <w:pPr>
        <w:pStyle w:val="code"/>
      </w:pPr>
      <w:r>
        <w:t>/*</w:t>
      </w:r>
    </w:p>
    <w:p w:rsidR="00E76D63" w:rsidRDefault="00E54276" w:rsidP="00E76D63">
      <w:pPr>
        <w:pStyle w:val="code"/>
      </w:pPr>
      <w:r>
        <w:t xml:space="preserve">* router </w:t>
      </w:r>
      <w:r w:rsidR="00E76D63">
        <w:t xml:space="preserve">trap </w:t>
      </w:r>
    </w:p>
    <w:p w:rsidR="00D06F1D" w:rsidRDefault="00E76D63" w:rsidP="00E76D63">
      <w:pPr>
        <w:pStyle w:val="code"/>
      </w:pPr>
      <w:r>
        <w:t>*/</w:t>
      </w:r>
    </w:p>
    <w:p w:rsidR="00D06F1D" w:rsidRDefault="00E76D63" w:rsidP="00E76D63">
      <w:pPr>
        <w:pStyle w:val="code"/>
      </w:pPr>
      <w:r>
        <w:t xml:space="preserve"> </w:t>
      </w:r>
    </w:p>
    <w:p w:rsidR="00D06F1D" w:rsidRDefault="00D06F1D" w:rsidP="00D06F1D">
      <w:pPr>
        <w:pStyle w:val="code"/>
      </w:pPr>
      <w:r>
        <w:t xml:space="preserve">   SAI_HOSTIF_TRAP_ID</w:t>
      </w:r>
      <w:r w:rsidRPr="00E2426E">
        <w:t>_ARP_REQUEST</w:t>
      </w:r>
      <w:r w:rsidR="00371CCB">
        <w:t xml:space="preserve">  = </w:t>
      </w:r>
      <w:r w:rsidR="00371CCB">
        <w:rPr>
          <w:szCs w:val="18"/>
        </w:rPr>
        <w:t>0x2</w:t>
      </w:r>
      <w:r w:rsidR="00371CCB" w:rsidRPr="002E443F">
        <w:rPr>
          <w:szCs w:val="18"/>
        </w:rPr>
        <w:t>0000000</w:t>
      </w:r>
      <w:r>
        <w:t>,</w:t>
      </w:r>
      <w:r w:rsidRPr="00E2426E">
        <w:t>  </w:t>
      </w:r>
    </w:p>
    <w:p w:rsidR="00D06F1D" w:rsidRDefault="00D06F1D" w:rsidP="00D06F1D">
      <w:pPr>
        <w:pStyle w:val="code"/>
      </w:pPr>
      <w:r w:rsidRPr="00E2426E">
        <w:t> </w:t>
      </w:r>
    </w:p>
    <w:p w:rsidR="00D06F1D" w:rsidRDefault="00D06F1D" w:rsidP="00D06F1D">
      <w:pPr>
        <w:pStyle w:val="code"/>
      </w:pPr>
      <w:r>
        <w:t xml:space="preserve">   SAI_HOSTIF_TRAP_ID</w:t>
      </w:r>
      <w:r w:rsidRPr="00E2426E">
        <w:t>_ARP_RESPONSE</w:t>
      </w:r>
      <w:r>
        <w:t>,</w:t>
      </w:r>
    </w:p>
    <w:p w:rsidR="00E76D63" w:rsidRDefault="00E76D63" w:rsidP="00D06F1D">
      <w:pPr>
        <w:pStyle w:val="code"/>
      </w:pPr>
    </w:p>
    <w:p w:rsidR="00E76D63" w:rsidRDefault="00E76D63" w:rsidP="00D06F1D">
      <w:pPr>
        <w:pStyle w:val="code"/>
      </w:pPr>
      <w:r>
        <w:t xml:space="preserve">   SAI_HOSTIF_TRAP_ID</w:t>
      </w:r>
      <w:r w:rsidRPr="00E2426E">
        <w:t>_</w:t>
      </w:r>
      <w:r>
        <w:t>DHCP,</w:t>
      </w:r>
      <w:r w:rsidRPr="00E2426E">
        <w:t>  </w:t>
      </w:r>
    </w:p>
    <w:p w:rsidR="00D06F1D" w:rsidRDefault="00D06F1D" w:rsidP="00D06F1D">
      <w:pPr>
        <w:pStyle w:val="code"/>
      </w:pPr>
    </w:p>
    <w:p w:rsidR="00D06F1D" w:rsidRDefault="00D06F1D" w:rsidP="00D06F1D">
      <w:pPr>
        <w:pStyle w:val="code"/>
      </w:pPr>
      <w:r>
        <w:t xml:space="preserve">   SAI_HOSTIF_TRAP_ID_OSPF,</w:t>
      </w:r>
      <w:r w:rsidRPr="00E2426E">
        <w:t>  </w:t>
      </w:r>
    </w:p>
    <w:p w:rsidR="00D06F1D" w:rsidRDefault="00D06F1D" w:rsidP="00D06F1D">
      <w:pPr>
        <w:pStyle w:val="code"/>
      </w:pPr>
    </w:p>
    <w:p w:rsidR="00D06F1D" w:rsidRDefault="00D06F1D" w:rsidP="00D06F1D">
      <w:pPr>
        <w:pStyle w:val="code"/>
      </w:pPr>
      <w:r>
        <w:t xml:space="preserve">   SAI_HOSTIF_TRAP_ID_PIM,</w:t>
      </w:r>
      <w:r w:rsidRPr="00E2426E">
        <w:t> </w:t>
      </w:r>
    </w:p>
    <w:p w:rsidR="00D06F1D" w:rsidRDefault="00D06F1D" w:rsidP="00D06F1D">
      <w:pPr>
        <w:pStyle w:val="code"/>
      </w:pPr>
    </w:p>
    <w:p w:rsidR="00D06F1D" w:rsidRDefault="00D06F1D" w:rsidP="00D06F1D">
      <w:pPr>
        <w:pStyle w:val="code"/>
      </w:pPr>
      <w:r>
        <w:t xml:space="preserve">   SAI_HOSTIF_TRAP_ID_VRRP,</w:t>
      </w:r>
      <w:r w:rsidRPr="00E2426E">
        <w:t> </w:t>
      </w:r>
    </w:p>
    <w:p w:rsidR="00D06F1D" w:rsidRDefault="00D06F1D" w:rsidP="00D06F1D">
      <w:pPr>
        <w:pStyle w:val="code"/>
      </w:pPr>
    </w:p>
    <w:p w:rsidR="00D06F1D" w:rsidRDefault="00D06F1D" w:rsidP="00D06F1D">
      <w:pPr>
        <w:pStyle w:val="code"/>
      </w:pPr>
      <w:r>
        <w:t xml:space="preserve">   SAI_HOSTIF_TRAP_ID_BGP,</w:t>
      </w:r>
      <w:r w:rsidRPr="00E2426E">
        <w:t> </w:t>
      </w:r>
    </w:p>
    <w:p w:rsidR="00E76D63" w:rsidRDefault="00E76D63" w:rsidP="00D06F1D">
      <w:pPr>
        <w:pStyle w:val="code"/>
      </w:pPr>
    </w:p>
    <w:p w:rsidR="00E76D63" w:rsidRDefault="00E76D63" w:rsidP="00E76D63">
      <w:pPr>
        <w:pStyle w:val="code"/>
      </w:pPr>
      <w:r>
        <w:t xml:space="preserve">   SAI_HOSTIF_TRAP_ID</w:t>
      </w:r>
      <w:r w:rsidRPr="00E2426E">
        <w:t>_</w:t>
      </w:r>
      <w:r>
        <w:t>DHCPV6,</w:t>
      </w:r>
      <w:r w:rsidRPr="00E2426E">
        <w:t>  </w:t>
      </w:r>
    </w:p>
    <w:p w:rsidR="00E76D63" w:rsidRDefault="00E76D63" w:rsidP="00E76D63">
      <w:pPr>
        <w:pStyle w:val="code"/>
      </w:pPr>
    </w:p>
    <w:p w:rsidR="00E76D63" w:rsidRDefault="00E76D63" w:rsidP="00E76D63">
      <w:pPr>
        <w:pStyle w:val="code"/>
      </w:pPr>
      <w:r>
        <w:t xml:space="preserve">   SAI_HOSTIF_TRAP_ID_OSPFV6,</w:t>
      </w:r>
      <w:r w:rsidRPr="00E2426E">
        <w:t>  </w:t>
      </w:r>
    </w:p>
    <w:p w:rsidR="00E76D63" w:rsidRDefault="00E76D63" w:rsidP="00E76D63">
      <w:pPr>
        <w:pStyle w:val="code"/>
      </w:pPr>
    </w:p>
    <w:p w:rsidR="00E76D63" w:rsidRDefault="00E76D63" w:rsidP="00E76D63">
      <w:pPr>
        <w:pStyle w:val="code"/>
      </w:pPr>
      <w:r>
        <w:t xml:space="preserve">   SAI_HOSTIF_TRAP_ID_VRRPV6,</w:t>
      </w:r>
      <w:r w:rsidRPr="00E2426E">
        <w:t> </w:t>
      </w:r>
    </w:p>
    <w:p w:rsidR="00E76D63" w:rsidRDefault="00E76D63" w:rsidP="00E76D63">
      <w:pPr>
        <w:pStyle w:val="code"/>
      </w:pPr>
    </w:p>
    <w:p w:rsidR="00E76D63" w:rsidRDefault="00E76D63" w:rsidP="00E76D63">
      <w:pPr>
        <w:pStyle w:val="code"/>
      </w:pPr>
      <w:r>
        <w:t xml:space="preserve">   SAI_HOSTIF_TRAP_ID_BGPV6,</w:t>
      </w:r>
      <w:r w:rsidRPr="00E2426E">
        <w:t> </w:t>
      </w:r>
    </w:p>
    <w:p w:rsidR="00D06F1D" w:rsidRDefault="00D06F1D" w:rsidP="00D06F1D">
      <w:pPr>
        <w:pStyle w:val="code"/>
      </w:pPr>
    </w:p>
    <w:p w:rsidR="00D06F1D" w:rsidRDefault="00D06F1D" w:rsidP="00D06F1D">
      <w:pPr>
        <w:pStyle w:val="code"/>
      </w:pPr>
      <w:r>
        <w:t xml:space="preserve">   SAI_HOSTIF_TRAP_ID_IPV6_NEIGHBOR_DISCOVERY,</w:t>
      </w:r>
      <w:r w:rsidRPr="00E2426E">
        <w:t>  </w:t>
      </w:r>
    </w:p>
    <w:p w:rsidR="00D06F1D" w:rsidRDefault="00D06F1D" w:rsidP="00D06F1D">
      <w:pPr>
        <w:pStyle w:val="code"/>
      </w:pPr>
    </w:p>
    <w:p w:rsidR="00D06F1D" w:rsidRDefault="00D06F1D" w:rsidP="00D06F1D">
      <w:pPr>
        <w:pStyle w:val="code"/>
      </w:pPr>
      <w:r>
        <w:t xml:space="preserve">   SAI_HOSTIF_TRAP_ID_</w:t>
      </w:r>
      <w:r w:rsidRPr="00E2426E">
        <w:t>IPV6_MLD_V1_V2 </w:t>
      </w:r>
      <w:r>
        <w:t>,</w:t>
      </w:r>
      <w:r w:rsidRPr="00E2426E">
        <w:t>   </w:t>
      </w:r>
    </w:p>
    <w:p w:rsidR="00D06F1D" w:rsidRDefault="00D06F1D" w:rsidP="00D06F1D">
      <w:pPr>
        <w:pStyle w:val="code"/>
      </w:pPr>
      <w:r w:rsidRPr="00E2426E">
        <w:t> </w:t>
      </w:r>
    </w:p>
    <w:p w:rsidR="00D06F1D" w:rsidRDefault="00D06F1D" w:rsidP="00D06F1D">
      <w:pPr>
        <w:pStyle w:val="code"/>
      </w:pPr>
      <w:r>
        <w:t xml:space="preserve">   SAI_HOSTIF_TRAP_ID_IPV6_MLD_V1_REPORT,</w:t>
      </w:r>
    </w:p>
    <w:p w:rsidR="00D06F1D" w:rsidRDefault="00D06F1D" w:rsidP="00D06F1D">
      <w:pPr>
        <w:pStyle w:val="code"/>
      </w:pPr>
    </w:p>
    <w:p w:rsidR="00D06F1D" w:rsidRDefault="00D06F1D" w:rsidP="00D06F1D">
      <w:pPr>
        <w:pStyle w:val="code"/>
      </w:pPr>
      <w:r>
        <w:t xml:space="preserve">   SAI_HOSTIF_TRAP_ID_IPV6_MLD_V1_DONE,</w:t>
      </w:r>
      <w:r w:rsidRPr="00E2426E">
        <w:t> </w:t>
      </w:r>
    </w:p>
    <w:p w:rsidR="00D06F1D" w:rsidRDefault="00D06F1D" w:rsidP="00D06F1D">
      <w:pPr>
        <w:pStyle w:val="code"/>
      </w:pPr>
    </w:p>
    <w:p w:rsidR="00D06F1D" w:rsidRDefault="00D06F1D" w:rsidP="00D06F1D">
      <w:pPr>
        <w:pStyle w:val="code"/>
      </w:pPr>
      <w:r>
        <w:t xml:space="preserve">   SAI_HOSTIF_TRAP_ID_</w:t>
      </w:r>
      <w:r w:rsidRPr="00E2426E">
        <w:t>MLD_V2_REPORT </w:t>
      </w:r>
      <w:r>
        <w:t>,</w:t>
      </w:r>
    </w:p>
    <w:p w:rsidR="00E76D63" w:rsidRDefault="00E76D63" w:rsidP="00D06F1D">
      <w:pPr>
        <w:pStyle w:val="code"/>
      </w:pPr>
    </w:p>
    <w:p w:rsidR="00E76D63" w:rsidRDefault="00E76D63" w:rsidP="00371CCB">
      <w:pPr>
        <w:pStyle w:val="code"/>
      </w:pPr>
      <w:r>
        <w:rPr>
          <w:szCs w:val="18"/>
        </w:rPr>
        <w:t xml:space="preserve">   SAI_HOSTIF_TRAP</w:t>
      </w:r>
      <w:r w:rsidRPr="002E443F">
        <w:rPr>
          <w:szCs w:val="18"/>
        </w:rPr>
        <w:t>_</w:t>
      </w:r>
      <w:r>
        <w:rPr>
          <w:szCs w:val="18"/>
        </w:rPr>
        <w:t>ID_ROUTER_CUSTOM_RANGE_BASE  =</w:t>
      </w:r>
      <w:r w:rsidR="00371CCB">
        <w:rPr>
          <w:szCs w:val="18"/>
        </w:rPr>
        <w:t xml:space="preserve"> 0x3</w:t>
      </w:r>
      <w:r w:rsidR="00371CCB" w:rsidRPr="002E443F">
        <w:rPr>
          <w:szCs w:val="18"/>
        </w:rPr>
        <w:t>0000000</w:t>
      </w:r>
      <w:r>
        <w:rPr>
          <w:szCs w:val="18"/>
        </w:rPr>
        <w:t>,</w:t>
      </w:r>
    </w:p>
    <w:p w:rsidR="00D06F1D" w:rsidRDefault="00D06F1D" w:rsidP="00D06F1D">
      <w:pPr>
        <w:pStyle w:val="code"/>
      </w:pPr>
    </w:p>
    <w:p w:rsidR="00211CBE" w:rsidRDefault="00211CBE" w:rsidP="00D06F1D">
      <w:pPr>
        <w:pStyle w:val="code"/>
      </w:pPr>
      <w:r>
        <w:t xml:space="preserve">/* </w:t>
      </w:r>
    </w:p>
    <w:p w:rsidR="00D06F1D" w:rsidRDefault="00211CBE" w:rsidP="00211CBE">
      <w:pPr>
        <w:pStyle w:val="code"/>
      </w:pPr>
      <w:r>
        <w:t xml:space="preserve">* </w:t>
      </w:r>
      <w:r w:rsidR="00D06F1D">
        <w:t>pipeli</w:t>
      </w:r>
      <w:r w:rsidR="00744BD3">
        <w:t>n</w:t>
      </w:r>
      <w:r w:rsidR="00D06F1D">
        <w:t>e exception</w:t>
      </w:r>
      <w:r>
        <w:t>s</w:t>
      </w:r>
      <w:r w:rsidR="00D06F1D">
        <w:t xml:space="preserve"> </w:t>
      </w:r>
      <w:r w:rsidR="00D06F1D" w:rsidRPr="00E2426E">
        <w:t>  </w:t>
      </w:r>
    </w:p>
    <w:p w:rsidR="00D06F1D" w:rsidRDefault="00211CBE" w:rsidP="00D06F1D">
      <w:pPr>
        <w:pStyle w:val="code"/>
      </w:pPr>
      <w:r>
        <w:t>*/</w:t>
      </w:r>
    </w:p>
    <w:p w:rsidR="00D06F1D" w:rsidRDefault="00D06F1D" w:rsidP="00D06F1D">
      <w:pPr>
        <w:pStyle w:val="code"/>
      </w:pPr>
      <w:r>
        <w:t xml:space="preserve">   SAI_HOSTIF_TRAP_ID</w:t>
      </w:r>
      <w:r w:rsidRPr="00E2426E">
        <w:t>_L3_MTU</w:t>
      </w:r>
      <w:r>
        <w:t>_ERROR</w:t>
      </w:r>
      <w:r w:rsidR="00371CCB">
        <w:t xml:space="preserve">  = </w:t>
      </w:r>
      <w:r w:rsidR="00371CCB">
        <w:rPr>
          <w:szCs w:val="18"/>
        </w:rPr>
        <w:t>0x4</w:t>
      </w:r>
      <w:r w:rsidR="00371CCB" w:rsidRPr="002E443F">
        <w:rPr>
          <w:szCs w:val="18"/>
        </w:rPr>
        <w:t>0000000</w:t>
      </w:r>
      <w:r>
        <w:t>,</w:t>
      </w:r>
      <w:r w:rsidRPr="00E2426E">
        <w:t>  </w:t>
      </w:r>
    </w:p>
    <w:p w:rsidR="00D06F1D" w:rsidRDefault="00D06F1D" w:rsidP="00D06F1D">
      <w:pPr>
        <w:pStyle w:val="code"/>
      </w:pPr>
      <w:r w:rsidRPr="00E2426E">
        <w:t> </w:t>
      </w:r>
      <w:r>
        <w:t xml:space="preserve"> </w:t>
      </w:r>
    </w:p>
    <w:p w:rsidR="00D06F1D" w:rsidRDefault="00D06F1D" w:rsidP="00D06F1D">
      <w:pPr>
        <w:pStyle w:val="code"/>
      </w:pPr>
      <w:r>
        <w:t xml:space="preserve">   SAI_HOSTIF_TRAP_ID</w:t>
      </w:r>
      <w:r w:rsidRPr="00E2426E">
        <w:t>_TTL</w:t>
      </w:r>
      <w:r>
        <w:t>_</w:t>
      </w:r>
      <w:r w:rsidRPr="00E2426E">
        <w:t>ERROR</w:t>
      </w:r>
      <w:r>
        <w:t>,</w:t>
      </w:r>
      <w:r w:rsidRPr="00E2426E">
        <w:t>  </w:t>
      </w:r>
    </w:p>
    <w:p w:rsidR="00D06F1D" w:rsidRDefault="00D06F1D" w:rsidP="00D06F1D">
      <w:pPr>
        <w:pStyle w:val="code"/>
      </w:pPr>
    </w:p>
    <w:p w:rsidR="00D06F1D" w:rsidRDefault="00D06F1D" w:rsidP="00D06F1D">
      <w:pPr>
        <w:pStyle w:val="code"/>
      </w:pPr>
      <w:r w:rsidRPr="00E2426E">
        <w:t> </w:t>
      </w:r>
      <w:r w:rsidR="00F51EFD">
        <w:t xml:space="preserve">  </w:t>
      </w:r>
      <w:r>
        <w:t>SAI_HOSTIF_TRAP_ID_L3_RPF,</w:t>
      </w:r>
      <w:r w:rsidRPr="00E2426E">
        <w:t>  </w:t>
      </w:r>
    </w:p>
    <w:p w:rsidR="00D06F1D" w:rsidRDefault="00D06F1D" w:rsidP="00D06F1D">
      <w:pPr>
        <w:pStyle w:val="code"/>
      </w:pPr>
      <w:r w:rsidRPr="00E2426E">
        <w:t> </w:t>
      </w:r>
    </w:p>
    <w:p w:rsidR="00D06F1D" w:rsidRDefault="00D06F1D" w:rsidP="00D06F1D">
      <w:pPr>
        <w:pStyle w:val="code"/>
      </w:pPr>
      <w:r>
        <w:t xml:space="preserve">   SAI_HOSTIF_TRAP_ID_L3_ASSERT,</w:t>
      </w:r>
      <w:r w:rsidRPr="00E2426E">
        <w:t> </w:t>
      </w:r>
    </w:p>
    <w:p w:rsidR="00E76D63" w:rsidRDefault="00E76D63" w:rsidP="00D06F1D">
      <w:pPr>
        <w:pStyle w:val="code"/>
      </w:pPr>
    </w:p>
    <w:p w:rsidR="00E76D63" w:rsidRDefault="00E76D63" w:rsidP="00D06F1D">
      <w:pPr>
        <w:pStyle w:val="code"/>
      </w:pPr>
      <w:r>
        <w:rPr>
          <w:szCs w:val="18"/>
        </w:rPr>
        <w:t xml:space="preserve">   SAI_HOSTIF_TRAP</w:t>
      </w:r>
      <w:r w:rsidRPr="002E443F">
        <w:rPr>
          <w:szCs w:val="18"/>
        </w:rPr>
        <w:t>_</w:t>
      </w:r>
      <w:r>
        <w:rPr>
          <w:szCs w:val="18"/>
        </w:rPr>
        <w:t>ID_CU</w:t>
      </w:r>
      <w:r w:rsidR="00371CCB">
        <w:rPr>
          <w:szCs w:val="18"/>
        </w:rPr>
        <w:t>STOM_EXCEPTION_RANGE_BASE  = 0x5</w:t>
      </w:r>
      <w:r w:rsidRPr="002E443F">
        <w:rPr>
          <w:szCs w:val="18"/>
        </w:rPr>
        <w:t>0000000</w:t>
      </w:r>
      <w:r>
        <w:rPr>
          <w:szCs w:val="18"/>
        </w:rPr>
        <w:t>,</w:t>
      </w:r>
    </w:p>
    <w:p w:rsidR="00D06F1D" w:rsidRDefault="00D06F1D" w:rsidP="00D06F1D">
      <w:pPr>
        <w:pStyle w:val="code"/>
      </w:pPr>
      <w:r w:rsidRPr="00E2426E">
        <w:t>   </w:t>
      </w:r>
    </w:p>
    <w:p w:rsidR="00D06F1D" w:rsidRDefault="00D06F1D" w:rsidP="00D06F1D">
      <w:pPr>
        <w:pStyle w:val="code"/>
      </w:pPr>
      <w:r>
        <w:t>} sai_hostif_trap_id_t;</w:t>
      </w:r>
    </w:p>
    <w:p w:rsidR="008C3C58" w:rsidRDefault="008C3C58" w:rsidP="00D06F1D">
      <w:pPr>
        <w:pStyle w:val="code"/>
      </w:pPr>
    </w:p>
    <w:p w:rsidR="00F56DFA" w:rsidRDefault="00F56DFA" w:rsidP="00F56DFA">
      <w:pPr>
        <w:pStyle w:val="code"/>
      </w:pPr>
      <w:r>
        <w:t>typedef enum _sai_hostif_trap_channel_t</w:t>
      </w:r>
    </w:p>
    <w:p w:rsidR="00F56DFA" w:rsidRDefault="00F56DFA" w:rsidP="00F56DFA">
      <w:pPr>
        <w:pStyle w:val="code"/>
      </w:pPr>
      <w:r>
        <w:t>{</w:t>
      </w:r>
    </w:p>
    <w:p w:rsidR="00856D5A" w:rsidRDefault="009F7F45" w:rsidP="00F56DFA">
      <w:pPr>
        <w:pStyle w:val="code"/>
      </w:pPr>
      <w:r>
        <w:t xml:space="preserve">    /* </w:t>
      </w:r>
      <w:r w:rsidR="00856D5A">
        <w:t>rec</w:t>
      </w:r>
      <w:r>
        <w:t>e</w:t>
      </w:r>
      <w:r w:rsidR="00856D5A">
        <w:t>ive packet</w:t>
      </w:r>
      <w:r>
        <w:t>s</w:t>
      </w:r>
      <w:r w:rsidR="00856D5A">
        <w:t xml:space="preserve"> via file desriptor  */</w:t>
      </w:r>
    </w:p>
    <w:p w:rsidR="00F56DFA" w:rsidRDefault="00F56DFA" w:rsidP="00F56DFA">
      <w:pPr>
        <w:pStyle w:val="code"/>
      </w:pPr>
      <w:r>
        <w:t xml:space="preserve">   </w:t>
      </w:r>
      <w:r>
        <w:rPr>
          <w:rStyle w:val="Emphasis"/>
        </w:rPr>
        <w:t xml:space="preserve"> </w:t>
      </w:r>
      <w:r>
        <w:t>SAI_</w:t>
      </w:r>
      <w:r w:rsidR="00F51EFD">
        <w:t>HOSTIF_</w:t>
      </w:r>
      <w:r w:rsidR="00856D5A">
        <w:t>TRAP_CHANNEL_FD</w:t>
      </w:r>
      <w:r>
        <w:rPr>
          <w:rStyle w:val="Emphasis"/>
        </w:rPr>
        <w:t>,</w:t>
      </w:r>
      <w:r>
        <w:t> </w:t>
      </w:r>
    </w:p>
    <w:p w:rsidR="00856D5A" w:rsidRDefault="00856D5A" w:rsidP="00F56DFA">
      <w:pPr>
        <w:pStyle w:val="code"/>
      </w:pPr>
    </w:p>
    <w:p w:rsidR="00856D5A" w:rsidRDefault="00856D5A" w:rsidP="009F7F45">
      <w:pPr>
        <w:pStyle w:val="code"/>
      </w:pPr>
      <w:r>
        <w:t xml:space="preserve">    /* rec</w:t>
      </w:r>
      <w:r w:rsidR="009F7F45">
        <w:t>e</w:t>
      </w:r>
      <w:r>
        <w:t>ive packet</w:t>
      </w:r>
      <w:r w:rsidR="009F7F45">
        <w:t>s</w:t>
      </w:r>
      <w:r>
        <w:t xml:space="preserve"> via </w:t>
      </w:r>
      <w:r w:rsidR="009F7F45">
        <w:t>callback</w:t>
      </w:r>
      <w:r>
        <w:t xml:space="preserve"> */</w:t>
      </w:r>
    </w:p>
    <w:p w:rsidR="00856D5A" w:rsidRDefault="00856D5A" w:rsidP="00F56DFA">
      <w:pPr>
        <w:pStyle w:val="code"/>
      </w:pPr>
      <w:r>
        <w:t xml:space="preserve">    SAI_</w:t>
      </w:r>
      <w:r w:rsidR="00F51EFD">
        <w:t>HOSTIF_</w:t>
      </w:r>
      <w:r>
        <w:t>TRAP_CHANNEL_CB</w:t>
      </w:r>
      <w:r>
        <w:rPr>
          <w:rStyle w:val="Emphasis"/>
        </w:rPr>
        <w:t>,</w:t>
      </w:r>
      <w:r>
        <w:t> </w:t>
      </w:r>
    </w:p>
    <w:p w:rsidR="00856D5A" w:rsidRDefault="00856D5A" w:rsidP="00F56DFA">
      <w:pPr>
        <w:pStyle w:val="code"/>
      </w:pPr>
    </w:p>
    <w:p w:rsidR="00856D5A" w:rsidRDefault="00856D5A" w:rsidP="009F7F45">
      <w:pPr>
        <w:pStyle w:val="code"/>
      </w:pPr>
      <w:r>
        <w:t xml:space="preserve">    /* rec</w:t>
      </w:r>
      <w:r w:rsidR="009F7F45">
        <w:t>e</w:t>
      </w:r>
      <w:r>
        <w:t>ive packet</w:t>
      </w:r>
      <w:r w:rsidR="009F7F45">
        <w:t xml:space="preserve">s via OS net device </w:t>
      </w:r>
      <w:r>
        <w:t>*/</w:t>
      </w:r>
    </w:p>
    <w:p w:rsidR="00856D5A" w:rsidRDefault="00856D5A" w:rsidP="00856D5A">
      <w:pPr>
        <w:pStyle w:val="code"/>
      </w:pPr>
      <w:r>
        <w:t xml:space="preserve">    SAI_</w:t>
      </w:r>
      <w:r w:rsidR="00F51EFD">
        <w:t>HOSTIF_</w:t>
      </w:r>
      <w:r>
        <w:t>TRAP_CHANNEL_NETDEV</w:t>
      </w:r>
      <w:r>
        <w:rPr>
          <w:rStyle w:val="Emphasis"/>
        </w:rPr>
        <w:t>,</w:t>
      </w:r>
      <w:r>
        <w:t> </w:t>
      </w:r>
    </w:p>
    <w:p w:rsidR="00856D5A" w:rsidRDefault="00856D5A" w:rsidP="00F56DFA">
      <w:pPr>
        <w:pStyle w:val="code"/>
      </w:pPr>
    </w:p>
    <w:p w:rsidR="00F56DFA" w:rsidRDefault="00F56DFA" w:rsidP="00F56DFA">
      <w:pPr>
        <w:pStyle w:val="code"/>
      </w:pPr>
      <w:r>
        <w:t xml:space="preserve">    SAI_HOSTIF_</w:t>
      </w:r>
      <w:r w:rsidR="00F51EFD">
        <w:t>TRAP_CHANNEL_</w:t>
      </w:r>
      <w:r>
        <w:t>CUSTOM_RANGE_BASE  = 0x10000000</w:t>
      </w:r>
    </w:p>
    <w:p w:rsidR="00F56DFA" w:rsidRDefault="00F56DFA" w:rsidP="00F56DFA">
      <w:pPr>
        <w:pStyle w:val="code"/>
      </w:pPr>
      <w:r>
        <w:t>}</w:t>
      </w:r>
      <w:r w:rsidRPr="00F56DFA">
        <w:t xml:space="preserve"> </w:t>
      </w:r>
      <w:r>
        <w:t>sai_hostif_trap_channel_t</w:t>
      </w:r>
      <w:r w:rsidR="008252D8">
        <w:t>;</w:t>
      </w:r>
    </w:p>
    <w:p w:rsidR="008C3C58" w:rsidRDefault="008C3C58" w:rsidP="00D06F1D">
      <w:pPr>
        <w:pStyle w:val="code"/>
      </w:pPr>
    </w:p>
    <w:p w:rsidR="008C3C58" w:rsidRPr="002E443F" w:rsidRDefault="008C3C58" w:rsidP="008C3C58">
      <w:pPr>
        <w:pStyle w:val="code"/>
        <w:rPr>
          <w:szCs w:val="18"/>
        </w:rPr>
      </w:pPr>
      <w:r w:rsidRPr="002E443F">
        <w:rPr>
          <w:szCs w:val="18"/>
        </w:rPr>
        <w:t>typedef enum _sai_host</w:t>
      </w:r>
      <w:r w:rsidR="00C93678">
        <w:rPr>
          <w:szCs w:val="18"/>
        </w:rPr>
        <w:t>if_trap</w:t>
      </w:r>
      <w:r w:rsidRPr="002E443F">
        <w:rPr>
          <w:szCs w:val="18"/>
        </w:rPr>
        <w:t>_attr_t</w:t>
      </w:r>
    </w:p>
    <w:p w:rsidR="008C3C58" w:rsidRPr="002E443F" w:rsidRDefault="008C3C58" w:rsidP="008C3C58">
      <w:pPr>
        <w:pStyle w:val="code"/>
        <w:rPr>
          <w:szCs w:val="18"/>
        </w:rPr>
      </w:pPr>
      <w:r w:rsidRPr="002E443F">
        <w:rPr>
          <w:szCs w:val="18"/>
        </w:rPr>
        <w:t>{</w:t>
      </w:r>
    </w:p>
    <w:p w:rsidR="008B7968" w:rsidRPr="008B7968" w:rsidRDefault="008B7968" w:rsidP="00F26BFC">
      <w:pPr>
        <w:pStyle w:val="code"/>
        <w:rPr>
          <w:szCs w:val="18"/>
        </w:rPr>
      </w:pPr>
      <w:r w:rsidRPr="008B7968">
        <w:rPr>
          <w:szCs w:val="18"/>
        </w:rPr>
        <w:t xml:space="preserve">    </w:t>
      </w:r>
      <w:r>
        <w:rPr>
          <w:szCs w:val="18"/>
        </w:rPr>
        <w:t>/* Admin Mode enable/disa</w:t>
      </w:r>
      <w:r w:rsidRPr="008B7968">
        <w:rPr>
          <w:szCs w:val="18"/>
        </w:rPr>
        <w:t>ble trap [bool] (default to TRUE) */</w:t>
      </w:r>
    </w:p>
    <w:p w:rsidR="008B7968" w:rsidRPr="008B7968" w:rsidRDefault="008B7968" w:rsidP="00F26BFC">
      <w:pPr>
        <w:pStyle w:val="code"/>
        <w:rPr>
          <w:szCs w:val="18"/>
        </w:rPr>
      </w:pPr>
      <w:r w:rsidRPr="008B7968">
        <w:rPr>
          <w:szCs w:val="18"/>
        </w:rPr>
        <w:t xml:space="preserve">    </w:t>
      </w:r>
      <w:r w:rsidRPr="008B00ED">
        <w:rPr>
          <w:szCs w:val="18"/>
        </w:rPr>
        <w:t>SAI_HOSTIF_TRAP_ATTR_ADMIN_STATE,</w:t>
      </w:r>
    </w:p>
    <w:p w:rsidR="008B7968" w:rsidRPr="008B7968" w:rsidRDefault="008B7968" w:rsidP="00F26BFC">
      <w:pPr>
        <w:pStyle w:val="code"/>
        <w:rPr>
          <w:szCs w:val="18"/>
        </w:rPr>
      </w:pPr>
    </w:p>
    <w:p w:rsidR="008B7968" w:rsidRPr="008B7968" w:rsidRDefault="008B7968" w:rsidP="00F26BFC">
      <w:pPr>
        <w:pStyle w:val="code"/>
        <w:rPr>
          <w:szCs w:val="18"/>
        </w:rPr>
      </w:pPr>
      <w:r w:rsidRPr="008B7968">
        <w:rPr>
          <w:szCs w:val="18"/>
        </w:rPr>
        <w:t xml:space="preserve">    /* trap channel to use [sai_hostif_trap_channel_t] (MANDATORY_ON_CREATE) */</w:t>
      </w:r>
    </w:p>
    <w:p w:rsidR="008B7968" w:rsidRPr="008B7968" w:rsidRDefault="008B7968" w:rsidP="00F26BFC">
      <w:pPr>
        <w:pStyle w:val="code"/>
        <w:rPr>
          <w:szCs w:val="18"/>
        </w:rPr>
      </w:pPr>
      <w:r w:rsidRPr="008B7968">
        <w:rPr>
          <w:szCs w:val="18"/>
        </w:rPr>
        <w:t xml:space="preserve">    </w:t>
      </w:r>
      <w:r w:rsidRPr="008B00ED">
        <w:rPr>
          <w:szCs w:val="18"/>
        </w:rPr>
        <w:t>SAI_HOSTIF_TRAP_ATTR_TRAP_CHANNEL,</w:t>
      </w:r>
    </w:p>
    <w:p w:rsidR="008B7968" w:rsidRPr="008B7968" w:rsidRDefault="008B7968" w:rsidP="00F26BFC">
      <w:pPr>
        <w:pStyle w:val="code"/>
        <w:rPr>
          <w:szCs w:val="18"/>
        </w:rPr>
      </w:pPr>
    </w:p>
    <w:p w:rsidR="008B7968" w:rsidRPr="008B7968" w:rsidRDefault="00012834" w:rsidP="00F26BFC">
      <w:pPr>
        <w:pStyle w:val="code"/>
        <w:rPr>
          <w:szCs w:val="18"/>
        </w:rPr>
      </w:pPr>
      <w:r>
        <w:rPr>
          <w:szCs w:val="18"/>
        </w:rPr>
        <w:t xml:space="preserve">    /* file descriptor </w:t>
      </w:r>
      <w:r w:rsidR="00500A10">
        <w:rPr>
          <w:szCs w:val="18"/>
        </w:rPr>
        <w:t>[sai_object_id</w:t>
      </w:r>
      <w:r>
        <w:rPr>
          <w:szCs w:val="18"/>
        </w:rPr>
        <w:t>_t]</w:t>
      </w:r>
    </w:p>
    <w:p w:rsidR="00354B73" w:rsidRPr="008B00ED" w:rsidRDefault="008B7968" w:rsidP="00354B73">
      <w:pPr>
        <w:pStyle w:val="code"/>
        <w:rPr>
          <w:szCs w:val="18"/>
        </w:rPr>
      </w:pPr>
      <w:r>
        <w:rPr>
          <w:szCs w:val="18"/>
        </w:rPr>
        <w:t xml:space="preserve">    </w:t>
      </w:r>
      <w:r w:rsidR="00354B73">
        <w:rPr>
          <w:szCs w:val="18"/>
        </w:rPr>
        <w:t xml:space="preserve"> </w:t>
      </w:r>
      <w:r>
        <w:rPr>
          <w:szCs w:val="18"/>
        </w:rPr>
        <w:t>* V</w:t>
      </w:r>
      <w:r w:rsidRPr="008B7968">
        <w:rPr>
          <w:szCs w:val="18"/>
        </w:rPr>
        <w:t xml:space="preserve">alid only when SAI_HOSTIF_TRAP_ATTR_TRAP_CHANNEL == </w:t>
      </w:r>
      <w:r w:rsidR="00354B73" w:rsidRPr="008B00ED">
        <w:rPr>
          <w:szCs w:val="18"/>
        </w:rPr>
        <w:t>SAI_HOSTIF_TRAP_CHANNEL_FD</w:t>
      </w:r>
    </w:p>
    <w:p w:rsidR="001A474C" w:rsidRDefault="008B7968" w:rsidP="00354B73">
      <w:pPr>
        <w:pStyle w:val="code"/>
        <w:rPr>
          <w:szCs w:val="18"/>
        </w:rPr>
      </w:pPr>
      <w:r w:rsidRPr="008B7968">
        <w:rPr>
          <w:szCs w:val="18"/>
        </w:rPr>
        <w:t xml:space="preserve">    </w:t>
      </w:r>
      <w:r w:rsidR="00354B73">
        <w:rPr>
          <w:szCs w:val="18"/>
        </w:rPr>
        <w:t xml:space="preserve"> </w:t>
      </w:r>
      <w:r w:rsidRPr="008B7968">
        <w:rPr>
          <w:szCs w:val="18"/>
        </w:rPr>
        <w:t xml:space="preserve">*   (MANDATORY_ON_CREATE when </w:t>
      </w:r>
      <w:r w:rsidR="001A474C" w:rsidRPr="008B7968">
        <w:rPr>
          <w:szCs w:val="18"/>
        </w:rPr>
        <w:t>SAI_H</w:t>
      </w:r>
      <w:r w:rsidR="001A474C">
        <w:rPr>
          <w:szCs w:val="18"/>
        </w:rPr>
        <w:t>OSTIF_TRAP_ATTR_TRAP_CHANNEL ==</w:t>
      </w:r>
    </w:p>
    <w:p w:rsidR="008B7968" w:rsidRPr="008B00ED" w:rsidRDefault="001A474C" w:rsidP="00354B73">
      <w:pPr>
        <w:pStyle w:val="code"/>
        <w:rPr>
          <w:szCs w:val="18"/>
        </w:rPr>
      </w:pPr>
      <w:r>
        <w:rPr>
          <w:szCs w:val="18"/>
        </w:rPr>
        <w:t xml:space="preserve">    </w:t>
      </w:r>
      <w:r w:rsidR="00354B73">
        <w:rPr>
          <w:szCs w:val="18"/>
        </w:rPr>
        <w:t xml:space="preserve"> </w:t>
      </w:r>
      <w:r>
        <w:rPr>
          <w:szCs w:val="18"/>
        </w:rPr>
        <w:t xml:space="preserve">*    </w:t>
      </w:r>
      <w:r w:rsidR="00354B73" w:rsidRPr="008B00ED">
        <w:rPr>
          <w:szCs w:val="18"/>
        </w:rPr>
        <w:t>SAI_HOSTIF_TRAP_CHANNEL_FD</w:t>
      </w:r>
      <w:r w:rsidR="008B7968" w:rsidRPr="008B7968">
        <w:rPr>
          <w:szCs w:val="18"/>
        </w:rPr>
        <w:t>)</w:t>
      </w:r>
    </w:p>
    <w:p w:rsidR="008B7968" w:rsidRPr="008B7968" w:rsidRDefault="008B7968" w:rsidP="00F26BFC">
      <w:pPr>
        <w:pStyle w:val="code"/>
        <w:rPr>
          <w:szCs w:val="18"/>
        </w:rPr>
      </w:pPr>
      <w:r w:rsidRPr="008B7968">
        <w:rPr>
          <w:szCs w:val="18"/>
        </w:rPr>
        <w:t xml:space="preserve">    */</w:t>
      </w:r>
    </w:p>
    <w:p w:rsidR="008B7968" w:rsidRPr="008B7968" w:rsidRDefault="008B7968" w:rsidP="00F26BFC">
      <w:pPr>
        <w:pStyle w:val="code"/>
        <w:rPr>
          <w:szCs w:val="18"/>
        </w:rPr>
      </w:pPr>
      <w:r w:rsidRPr="008B7968">
        <w:rPr>
          <w:szCs w:val="18"/>
        </w:rPr>
        <w:t xml:space="preserve">    </w:t>
      </w:r>
      <w:r w:rsidRPr="008B00ED">
        <w:rPr>
          <w:szCs w:val="18"/>
        </w:rPr>
        <w:t>SAI_HOSTIF_TRAP_ATTR_FD,</w:t>
      </w:r>
    </w:p>
    <w:p w:rsidR="008B7968" w:rsidRPr="008B7968" w:rsidRDefault="008B7968" w:rsidP="00F26BFC">
      <w:pPr>
        <w:pStyle w:val="code"/>
        <w:rPr>
          <w:szCs w:val="18"/>
        </w:rPr>
      </w:pPr>
    </w:p>
    <w:p w:rsidR="008B7968" w:rsidRPr="008B7968" w:rsidRDefault="008B7968" w:rsidP="00F26BFC">
      <w:pPr>
        <w:pStyle w:val="code"/>
        <w:rPr>
          <w:szCs w:val="18"/>
        </w:rPr>
      </w:pPr>
      <w:r w:rsidRPr="008B7968">
        <w:rPr>
          <w:szCs w:val="18"/>
        </w:rPr>
        <w:t xml:space="preserve">    /* enable trap for specific ports (default is global) [sai_port_list_t] */</w:t>
      </w:r>
    </w:p>
    <w:p w:rsidR="008B7968" w:rsidRPr="008B7968" w:rsidRDefault="008B7968" w:rsidP="00F26BFC">
      <w:pPr>
        <w:pStyle w:val="code"/>
        <w:rPr>
          <w:szCs w:val="18"/>
        </w:rPr>
      </w:pPr>
      <w:r w:rsidRPr="008B7968">
        <w:rPr>
          <w:szCs w:val="18"/>
        </w:rPr>
        <w:t xml:space="preserve">    SAI_HOSTIF_TRAP_ATTR_PORT_LIST,</w:t>
      </w:r>
    </w:p>
    <w:p w:rsidR="008B7968" w:rsidRPr="008B7968" w:rsidRDefault="008B7968" w:rsidP="00F26BFC">
      <w:pPr>
        <w:pStyle w:val="code"/>
        <w:rPr>
          <w:szCs w:val="18"/>
        </w:rPr>
      </w:pPr>
    </w:p>
    <w:p w:rsidR="008B7968" w:rsidRPr="008B7968" w:rsidRDefault="008B7968" w:rsidP="00C62187">
      <w:pPr>
        <w:pStyle w:val="code"/>
        <w:rPr>
          <w:szCs w:val="18"/>
        </w:rPr>
      </w:pPr>
      <w:r w:rsidRPr="008B7968">
        <w:rPr>
          <w:szCs w:val="18"/>
        </w:rPr>
        <w:t xml:space="preserve">    /* trap action [sai_</w:t>
      </w:r>
      <w:r w:rsidR="00C62187">
        <w:rPr>
          <w:szCs w:val="18"/>
        </w:rPr>
        <w:t>packet</w:t>
      </w:r>
      <w:r w:rsidRPr="008B7968">
        <w:rPr>
          <w:szCs w:val="18"/>
        </w:rPr>
        <w:t>_action_t] (MANDATORY_ON_CREATE) */</w:t>
      </w:r>
    </w:p>
    <w:p w:rsidR="008B7968" w:rsidRPr="008B7968" w:rsidRDefault="008B7968" w:rsidP="00F26BFC">
      <w:pPr>
        <w:pStyle w:val="code"/>
        <w:rPr>
          <w:szCs w:val="18"/>
        </w:rPr>
      </w:pPr>
      <w:r w:rsidRPr="008B7968">
        <w:rPr>
          <w:szCs w:val="18"/>
        </w:rPr>
        <w:t xml:space="preserve">    SAI_HOSTIF_TRAP_ATTR_TRAP_ACTION,</w:t>
      </w:r>
    </w:p>
    <w:p w:rsidR="008B7968" w:rsidRPr="008B7968" w:rsidRDefault="008B7968" w:rsidP="00F26BFC">
      <w:pPr>
        <w:pStyle w:val="code"/>
        <w:rPr>
          <w:szCs w:val="18"/>
        </w:rPr>
      </w:pPr>
    </w:p>
    <w:p w:rsidR="00027AF4" w:rsidRDefault="008B7968" w:rsidP="008B7968">
      <w:pPr>
        <w:pStyle w:val="code"/>
        <w:rPr>
          <w:szCs w:val="18"/>
        </w:rPr>
      </w:pPr>
      <w:r w:rsidRPr="008B7968">
        <w:rPr>
          <w:szCs w:val="18"/>
        </w:rPr>
        <w:t xml:space="preserve">    /* trap-group ID for the trap [sai_object_id_t] (MANDATORY_ON_CREATE) */</w:t>
      </w:r>
      <w:r w:rsidR="009E400A">
        <w:rPr>
          <w:szCs w:val="18"/>
        </w:rPr>
        <w:t xml:space="preserve">    </w:t>
      </w:r>
      <w:r w:rsidR="009E1359">
        <w:rPr>
          <w:szCs w:val="18"/>
        </w:rPr>
        <w:t xml:space="preserve">               </w:t>
      </w:r>
      <w:r w:rsidR="009E400A">
        <w:rPr>
          <w:szCs w:val="18"/>
        </w:rPr>
        <w:t>SAI_HOSTIF_TRAP</w:t>
      </w:r>
      <w:r w:rsidR="00027AF4" w:rsidRPr="002E443F">
        <w:rPr>
          <w:szCs w:val="18"/>
        </w:rPr>
        <w:t>_ATTR_TRAP_GROUP,</w:t>
      </w:r>
    </w:p>
    <w:p w:rsidR="00763EC5" w:rsidRDefault="00763EC5" w:rsidP="008B7968">
      <w:pPr>
        <w:pStyle w:val="code"/>
        <w:rPr>
          <w:szCs w:val="18"/>
        </w:rPr>
      </w:pPr>
    </w:p>
    <w:p w:rsidR="00993982" w:rsidRDefault="00763EC5" w:rsidP="00494B3E">
      <w:pPr>
        <w:pStyle w:val="code"/>
      </w:pPr>
      <w:r w:rsidRPr="00EA600E">
        <w:t xml:space="preserve">    </w:t>
      </w:r>
      <w:r>
        <w:t>/* trap priori</w:t>
      </w:r>
      <w:r w:rsidR="00494B3E">
        <w:t xml:space="preserve">ty [uint32_t] (default to 0). </w:t>
      </w:r>
      <w:r>
        <w:t>T</w:t>
      </w:r>
      <w:r w:rsidR="00CE454C">
        <w:t>his is equivalent</w:t>
      </w:r>
      <w:r>
        <w:t xml:space="preserve"> to </w:t>
      </w:r>
    </w:p>
    <w:p w:rsidR="00763EC5" w:rsidRPr="00EA600E" w:rsidRDefault="00993982" w:rsidP="00993982">
      <w:pPr>
        <w:pStyle w:val="code"/>
      </w:pPr>
      <w:r>
        <w:t xml:space="preserve">     * </w:t>
      </w:r>
      <w:r w:rsidR="00763EC5">
        <w:t xml:space="preserve">ACL entry priority </w:t>
      </w:r>
      <w:r w:rsidR="00763EC5">
        <w:rPr>
          <w:rFonts w:cs="Consolas"/>
          <w:color w:val="000000"/>
          <w:sz w:val="19"/>
          <w:szCs w:val="19"/>
          <w:highlight w:val="white"/>
          <w:lang w:bidi="he-IL"/>
        </w:rPr>
        <w:t>SAI_ACL_ENTRY_ATTR_PRIORITY</w:t>
      </w:r>
      <w:r w:rsidR="00763EC5">
        <w:rPr>
          <w:rFonts w:cs="Consolas"/>
          <w:color w:val="000000"/>
          <w:sz w:val="19"/>
          <w:szCs w:val="19"/>
          <w:lang w:bidi="he-IL"/>
        </w:rPr>
        <w:t xml:space="preserve"> </w:t>
      </w:r>
      <w:r w:rsidR="00763EC5" w:rsidRPr="00EA600E">
        <w:t>*/</w:t>
      </w:r>
    </w:p>
    <w:p w:rsidR="00763EC5" w:rsidRDefault="00763EC5" w:rsidP="00763EC5">
      <w:pPr>
        <w:pStyle w:val="code"/>
        <w:rPr>
          <w:szCs w:val="18"/>
        </w:rPr>
      </w:pPr>
      <w:r>
        <w:rPr>
          <w:szCs w:val="18"/>
        </w:rPr>
        <w:t>SAI_HOSTIF_TRAP</w:t>
      </w:r>
      <w:r w:rsidRPr="002E443F">
        <w:rPr>
          <w:szCs w:val="18"/>
        </w:rPr>
        <w:t>_ATTR_TRAP_</w:t>
      </w:r>
      <w:r>
        <w:rPr>
          <w:szCs w:val="18"/>
        </w:rPr>
        <w:t>PRIORITY</w:t>
      </w:r>
      <w:r w:rsidRPr="002E443F">
        <w:rPr>
          <w:szCs w:val="18"/>
        </w:rPr>
        <w:t>,</w:t>
      </w:r>
    </w:p>
    <w:p w:rsidR="008C3C58" w:rsidRPr="002E443F" w:rsidRDefault="008C3C58" w:rsidP="008C3C58">
      <w:pPr>
        <w:pStyle w:val="code"/>
        <w:rPr>
          <w:szCs w:val="18"/>
        </w:rPr>
      </w:pPr>
      <w:r w:rsidRPr="002E443F">
        <w:rPr>
          <w:szCs w:val="18"/>
        </w:rPr>
        <w:t xml:space="preserve">  </w:t>
      </w:r>
    </w:p>
    <w:p w:rsidR="008C3C58" w:rsidRPr="002E443F" w:rsidRDefault="009E400A" w:rsidP="008C3C58">
      <w:pPr>
        <w:pStyle w:val="code"/>
        <w:rPr>
          <w:szCs w:val="18"/>
        </w:rPr>
      </w:pPr>
      <w:r>
        <w:rPr>
          <w:szCs w:val="18"/>
        </w:rPr>
        <w:t xml:space="preserve">    SAI_HOSTIF_TRAP</w:t>
      </w:r>
      <w:r w:rsidR="008C3C58" w:rsidRPr="002E443F">
        <w:rPr>
          <w:szCs w:val="18"/>
        </w:rPr>
        <w:t>_</w:t>
      </w:r>
      <w:r w:rsidR="00211CBE">
        <w:rPr>
          <w:szCs w:val="18"/>
        </w:rPr>
        <w:t>ATTR_</w:t>
      </w:r>
      <w:r w:rsidR="008C3C58" w:rsidRPr="002E443F">
        <w:rPr>
          <w:szCs w:val="18"/>
        </w:rPr>
        <w:t>CUSTOM_RANGE_BASE  = 0x10000000</w:t>
      </w:r>
    </w:p>
    <w:p w:rsidR="008C3C58" w:rsidRPr="002E443F" w:rsidRDefault="008C3C58" w:rsidP="008C3C58">
      <w:pPr>
        <w:pStyle w:val="code"/>
        <w:rPr>
          <w:szCs w:val="18"/>
        </w:rPr>
      </w:pPr>
    </w:p>
    <w:p w:rsidR="008C3C58" w:rsidRPr="002E443F" w:rsidRDefault="00E3540E" w:rsidP="008C3C58">
      <w:pPr>
        <w:pStyle w:val="code"/>
        <w:rPr>
          <w:szCs w:val="18"/>
        </w:rPr>
      </w:pPr>
      <w:r>
        <w:rPr>
          <w:szCs w:val="18"/>
        </w:rPr>
        <w:t>} sai_hostif_trap</w:t>
      </w:r>
      <w:r w:rsidR="008C3C58" w:rsidRPr="002E443F">
        <w:rPr>
          <w:szCs w:val="18"/>
        </w:rPr>
        <w:t>_attr_t</w:t>
      </w:r>
      <w:r w:rsidR="008252D8">
        <w:rPr>
          <w:szCs w:val="18"/>
        </w:rPr>
        <w:t>;</w:t>
      </w:r>
    </w:p>
    <w:p w:rsidR="008C3C58" w:rsidRDefault="008C3C58" w:rsidP="008C3C58">
      <w:pPr>
        <w:pStyle w:val="code"/>
        <w:rPr>
          <w:szCs w:val="18"/>
        </w:rPr>
      </w:pP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 Routine Description:</w:t>
      </w:r>
    </w:p>
    <w:p w:rsidR="00D81C81" w:rsidRPr="00D81C81" w:rsidRDefault="00D81C81" w:rsidP="00D81C81">
      <w:pPr>
        <w:pStyle w:val="code"/>
        <w:rPr>
          <w:szCs w:val="18"/>
        </w:rPr>
      </w:pPr>
      <w:r w:rsidRPr="00D81C81">
        <w:rPr>
          <w:szCs w:val="18"/>
        </w:rPr>
        <w:t>*    Create host interface trap</w:t>
      </w: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 Arguments:</w:t>
      </w:r>
    </w:p>
    <w:p w:rsidR="00D81C81" w:rsidRPr="00D81C81" w:rsidRDefault="00D81C81" w:rsidP="00D81C81">
      <w:pPr>
        <w:pStyle w:val="code"/>
        <w:rPr>
          <w:szCs w:val="18"/>
        </w:rPr>
      </w:pPr>
      <w:r w:rsidRPr="00D81C81">
        <w:rPr>
          <w:szCs w:val="18"/>
        </w:rPr>
        <w:t>*  [in] hostif_trap_id - host interface trap id</w:t>
      </w:r>
    </w:p>
    <w:p w:rsidR="00D81C81" w:rsidRPr="00D81C81" w:rsidRDefault="00D81C81" w:rsidP="00D81C81">
      <w:pPr>
        <w:pStyle w:val="code"/>
        <w:rPr>
          <w:szCs w:val="18"/>
        </w:rPr>
      </w:pPr>
      <w:r w:rsidRPr="00D81C81">
        <w:rPr>
          <w:szCs w:val="18"/>
        </w:rPr>
        <w:t>*  [in] attr_count - number of attributes</w:t>
      </w:r>
    </w:p>
    <w:p w:rsidR="00D81C81" w:rsidRPr="00D81C81" w:rsidRDefault="00D81C81" w:rsidP="00D81C81">
      <w:pPr>
        <w:pStyle w:val="code"/>
        <w:rPr>
          <w:szCs w:val="18"/>
        </w:rPr>
      </w:pPr>
      <w:r w:rsidRPr="00D81C81">
        <w:rPr>
          <w:szCs w:val="18"/>
        </w:rPr>
        <w:t>*  [in] attr_list - array of attributes</w:t>
      </w: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 Return Values:</w:t>
      </w:r>
    </w:p>
    <w:p w:rsidR="00D81C81" w:rsidRPr="00D81C81" w:rsidRDefault="00D81C81" w:rsidP="00D81C81">
      <w:pPr>
        <w:pStyle w:val="code"/>
        <w:rPr>
          <w:szCs w:val="18"/>
        </w:rPr>
      </w:pPr>
      <w:r w:rsidRPr="00D81C81">
        <w:rPr>
          <w:szCs w:val="18"/>
        </w:rPr>
        <w:t>*    SAI_STATUS_SUCCESS on success</w:t>
      </w:r>
    </w:p>
    <w:p w:rsidR="00D81C81" w:rsidRPr="00D81C81" w:rsidRDefault="00D81C81" w:rsidP="00D81C81">
      <w:pPr>
        <w:pStyle w:val="code"/>
        <w:rPr>
          <w:szCs w:val="18"/>
        </w:rPr>
      </w:pPr>
      <w:r w:rsidRPr="00D81C81">
        <w:rPr>
          <w:szCs w:val="18"/>
        </w:rPr>
        <w:t>*    Failure status code on error</w:t>
      </w: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typedef sai_status_t(*sai_create_hostif_trap_fn)(</w:t>
      </w:r>
    </w:p>
    <w:p w:rsidR="00D81C81" w:rsidRPr="00D81C81" w:rsidRDefault="00D81C81" w:rsidP="00D81C81">
      <w:pPr>
        <w:pStyle w:val="code"/>
        <w:rPr>
          <w:szCs w:val="18"/>
        </w:rPr>
      </w:pPr>
      <w:r w:rsidRPr="00D81C81">
        <w:rPr>
          <w:szCs w:val="18"/>
        </w:rPr>
        <w:t xml:space="preserve">    _In_ sai_hostif_trap_id_t hostif_trapid,</w:t>
      </w:r>
    </w:p>
    <w:p w:rsidR="00D81C81" w:rsidRPr="00D81C81" w:rsidRDefault="00D81C81" w:rsidP="00D81C81">
      <w:pPr>
        <w:pStyle w:val="code"/>
        <w:rPr>
          <w:szCs w:val="18"/>
        </w:rPr>
      </w:pPr>
      <w:r w:rsidRPr="00D81C81">
        <w:rPr>
          <w:szCs w:val="18"/>
        </w:rPr>
        <w:t xml:space="preserve">    _In_ uint32_t attr_count,</w:t>
      </w:r>
    </w:p>
    <w:p w:rsidR="00D81C81" w:rsidRPr="00D81C81" w:rsidRDefault="00D81C81" w:rsidP="00D81C81">
      <w:pPr>
        <w:pStyle w:val="code"/>
        <w:rPr>
          <w:szCs w:val="18"/>
        </w:rPr>
      </w:pPr>
      <w:r w:rsidRPr="00D81C81">
        <w:rPr>
          <w:szCs w:val="18"/>
        </w:rPr>
        <w:t xml:space="preserve">    _In_ const sai_attribute_t *attr_list</w:t>
      </w:r>
    </w:p>
    <w:p w:rsidR="00D81C81" w:rsidRPr="00D81C81" w:rsidRDefault="00D81C81" w:rsidP="00D81C81">
      <w:pPr>
        <w:pStyle w:val="code"/>
        <w:rPr>
          <w:szCs w:val="18"/>
        </w:rPr>
      </w:pPr>
      <w:r w:rsidRPr="00D81C81">
        <w:rPr>
          <w:szCs w:val="18"/>
        </w:rPr>
        <w:t xml:space="preserve">    );</w:t>
      </w:r>
    </w:p>
    <w:p w:rsidR="00D81C81" w:rsidRPr="00D81C81" w:rsidRDefault="00D81C81" w:rsidP="00D81C81">
      <w:pPr>
        <w:pStyle w:val="code"/>
        <w:rPr>
          <w:szCs w:val="18"/>
        </w:rPr>
      </w:pP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 Routine Description:</w:t>
      </w:r>
    </w:p>
    <w:p w:rsidR="00D81C81" w:rsidRPr="00D81C81" w:rsidRDefault="00D81C81" w:rsidP="00D81C81">
      <w:pPr>
        <w:pStyle w:val="code"/>
        <w:rPr>
          <w:szCs w:val="18"/>
        </w:rPr>
      </w:pPr>
      <w:r w:rsidRPr="00D81C81">
        <w:rPr>
          <w:szCs w:val="18"/>
        </w:rPr>
        <w:t>*    Remove host interface trap</w:t>
      </w: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 Arguments:</w:t>
      </w:r>
    </w:p>
    <w:p w:rsidR="00D81C81" w:rsidRPr="00D81C81" w:rsidRDefault="00D81C81" w:rsidP="00D81C81">
      <w:pPr>
        <w:pStyle w:val="code"/>
        <w:rPr>
          <w:szCs w:val="18"/>
        </w:rPr>
      </w:pPr>
      <w:r w:rsidRPr="00D81C81">
        <w:rPr>
          <w:szCs w:val="18"/>
        </w:rPr>
        <w:t>*  [in] hostif_trap_id - host interface trap id</w:t>
      </w: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 Return Values:</w:t>
      </w:r>
    </w:p>
    <w:p w:rsidR="00D81C81" w:rsidRPr="00D81C81" w:rsidRDefault="00D81C81" w:rsidP="00D81C81">
      <w:pPr>
        <w:pStyle w:val="code"/>
        <w:rPr>
          <w:szCs w:val="18"/>
        </w:rPr>
      </w:pPr>
      <w:r w:rsidRPr="00D81C81">
        <w:rPr>
          <w:szCs w:val="18"/>
        </w:rPr>
        <w:t>*    SAI_STATUS_SUCCESS on success</w:t>
      </w:r>
    </w:p>
    <w:p w:rsidR="00D81C81" w:rsidRPr="00D81C81" w:rsidRDefault="00D81C81" w:rsidP="00D81C81">
      <w:pPr>
        <w:pStyle w:val="code"/>
        <w:rPr>
          <w:szCs w:val="18"/>
        </w:rPr>
      </w:pPr>
      <w:r w:rsidRPr="00D81C81">
        <w:rPr>
          <w:szCs w:val="18"/>
        </w:rPr>
        <w:t>*    Failure status code on error</w:t>
      </w:r>
    </w:p>
    <w:p w:rsidR="00D81C81" w:rsidRPr="00D81C81" w:rsidRDefault="00D81C81" w:rsidP="00D81C81">
      <w:pPr>
        <w:pStyle w:val="code"/>
        <w:rPr>
          <w:szCs w:val="18"/>
        </w:rPr>
      </w:pPr>
      <w:r w:rsidRPr="00D81C81">
        <w:rPr>
          <w:szCs w:val="18"/>
        </w:rPr>
        <w:t>*/</w:t>
      </w:r>
    </w:p>
    <w:p w:rsidR="00D81C81" w:rsidRPr="00D81C81" w:rsidRDefault="00D81C81" w:rsidP="00D81C81">
      <w:pPr>
        <w:pStyle w:val="code"/>
        <w:rPr>
          <w:szCs w:val="18"/>
        </w:rPr>
      </w:pPr>
      <w:r w:rsidRPr="00D81C81">
        <w:rPr>
          <w:szCs w:val="18"/>
        </w:rPr>
        <w:t>typedef sai_status_t(*sai_remove_hostif_trap_fn)(</w:t>
      </w:r>
    </w:p>
    <w:p w:rsidR="00D81C81" w:rsidRPr="00D81C81" w:rsidRDefault="00D81C81" w:rsidP="00D81C81">
      <w:pPr>
        <w:pStyle w:val="code"/>
        <w:rPr>
          <w:szCs w:val="18"/>
        </w:rPr>
      </w:pPr>
      <w:r w:rsidRPr="00D81C81">
        <w:rPr>
          <w:szCs w:val="18"/>
        </w:rPr>
        <w:t xml:space="preserve">    _In_ sai_hostif_trap_id_t hostif_trapid</w:t>
      </w:r>
    </w:p>
    <w:p w:rsidR="00D81C81" w:rsidRPr="00D81C81" w:rsidRDefault="00D81C81" w:rsidP="00D81C81">
      <w:pPr>
        <w:pStyle w:val="code"/>
        <w:rPr>
          <w:szCs w:val="18"/>
        </w:rPr>
      </w:pPr>
      <w:r w:rsidRPr="00D81C81">
        <w:rPr>
          <w:szCs w:val="18"/>
        </w:rPr>
        <w:t xml:space="preserve">    );</w:t>
      </w:r>
    </w:p>
    <w:p w:rsidR="00D81C81" w:rsidRPr="002E443F" w:rsidRDefault="00D81C81" w:rsidP="00D81C81">
      <w:pPr>
        <w:pStyle w:val="code"/>
        <w:rPr>
          <w:szCs w:val="18"/>
        </w:rPr>
      </w:pP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t>* Routine Description:</w:t>
      </w:r>
    </w:p>
    <w:p w:rsidR="008C3C58" w:rsidRPr="002E443F" w:rsidRDefault="008C3C58" w:rsidP="008C3C58">
      <w:pPr>
        <w:pStyle w:val="code"/>
        <w:rPr>
          <w:szCs w:val="18"/>
        </w:rPr>
      </w:pPr>
      <w:r w:rsidRPr="002E443F">
        <w:rPr>
          <w:szCs w:val="18"/>
        </w:rPr>
        <w:t>*   Set</w:t>
      </w:r>
      <w:r w:rsidR="00E3540E">
        <w:rPr>
          <w:szCs w:val="18"/>
        </w:rPr>
        <w:t xml:space="preserve"> trap </w:t>
      </w:r>
      <w:r w:rsidRPr="002E443F">
        <w:rPr>
          <w:szCs w:val="18"/>
        </w:rPr>
        <w:t>attribute value.</w:t>
      </w: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t>* Arguments:</w:t>
      </w:r>
    </w:p>
    <w:p w:rsidR="008C3C58" w:rsidRPr="002E443F" w:rsidRDefault="008C3C58" w:rsidP="00CD23A9">
      <w:pPr>
        <w:pStyle w:val="code"/>
        <w:rPr>
          <w:szCs w:val="18"/>
        </w:rPr>
      </w:pPr>
      <w:r w:rsidRPr="002E443F">
        <w:rPr>
          <w:szCs w:val="18"/>
        </w:rPr>
        <w:t>*    [in] hostif_trap_id - host int</w:t>
      </w:r>
      <w:r w:rsidR="00E3540E">
        <w:rPr>
          <w:szCs w:val="18"/>
        </w:rPr>
        <w:t>erface</w:t>
      </w:r>
      <w:r w:rsidR="00CD23A9" w:rsidRPr="002E443F">
        <w:rPr>
          <w:szCs w:val="18"/>
        </w:rPr>
        <w:t xml:space="preserve"> trap id  </w:t>
      </w:r>
    </w:p>
    <w:p w:rsidR="008C3C58" w:rsidRPr="002E443F" w:rsidRDefault="008C3C58" w:rsidP="008C3C58">
      <w:pPr>
        <w:pStyle w:val="code"/>
        <w:rPr>
          <w:szCs w:val="18"/>
        </w:rPr>
      </w:pPr>
      <w:r w:rsidRPr="002E443F">
        <w:rPr>
          <w:szCs w:val="18"/>
        </w:rPr>
        <w:t xml:space="preserve">*    [in] </w:t>
      </w:r>
      <w:r w:rsidR="00CD23A9" w:rsidRPr="002E443F">
        <w:rPr>
          <w:szCs w:val="18"/>
        </w:rPr>
        <w:t>attr</w:t>
      </w:r>
      <w:r w:rsidRPr="002E443F">
        <w:rPr>
          <w:szCs w:val="18"/>
        </w:rPr>
        <w:t xml:space="preserve"> - </w:t>
      </w:r>
      <w:r w:rsidR="00CD23A9" w:rsidRPr="002E443F">
        <w:rPr>
          <w:szCs w:val="18"/>
        </w:rPr>
        <w:t>attribute</w:t>
      </w: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t>* Return Values:</w:t>
      </w:r>
    </w:p>
    <w:p w:rsidR="008C3C58" w:rsidRPr="002E443F" w:rsidRDefault="008C3C58" w:rsidP="008C3C58">
      <w:pPr>
        <w:pStyle w:val="code"/>
        <w:rPr>
          <w:szCs w:val="18"/>
        </w:rPr>
      </w:pPr>
      <w:r w:rsidRPr="002E443F">
        <w:rPr>
          <w:szCs w:val="18"/>
        </w:rPr>
        <w:t>*    SAI_STATUS_SUCCESS on success</w:t>
      </w:r>
    </w:p>
    <w:p w:rsidR="008C3C58" w:rsidRPr="002E443F" w:rsidRDefault="008C3C58" w:rsidP="008C3C58">
      <w:pPr>
        <w:pStyle w:val="code"/>
        <w:rPr>
          <w:szCs w:val="18"/>
        </w:rPr>
      </w:pPr>
      <w:r w:rsidRPr="002E443F">
        <w:rPr>
          <w:szCs w:val="18"/>
        </w:rPr>
        <w:t>*    Failure status code on error</w:t>
      </w: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t xml:space="preserve">typedef sai_status_t </w:t>
      </w:r>
      <w:r w:rsidR="00E3540E">
        <w:rPr>
          <w:szCs w:val="18"/>
        </w:rPr>
        <w:t>(*sai_set_hostif_trap</w:t>
      </w:r>
      <w:r w:rsidRPr="002E443F">
        <w:rPr>
          <w:szCs w:val="18"/>
        </w:rPr>
        <w:t>_attribute_fn )(</w:t>
      </w:r>
    </w:p>
    <w:p w:rsidR="008C3C58" w:rsidRPr="002E443F" w:rsidRDefault="00BC79EB" w:rsidP="00CD23A9">
      <w:pPr>
        <w:pStyle w:val="code"/>
        <w:rPr>
          <w:szCs w:val="18"/>
        </w:rPr>
      </w:pPr>
      <w:r>
        <w:rPr>
          <w:szCs w:val="18"/>
        </w:rPr>
        <w:t xml:space="preserve">    _I</w:t>
      </w:r>
      <w:r w:rsidR="008C3C58" w:rsidRPr="002E443F">
        <w:rPr>
          <w:szCs w:val="18"/>
        </w:rPr>
        <w:t xml:space="preserve">n_ sai_hostif_trap_id_t hostif_trapid, </w:t>
      </w:r>
    </w:p>
    <w:p w:rsidR="008C3C58" w:rsidRPr="002E443F" w:rsidRDefault="008C3C58" w:rsidP="004D6B87">
      <w:pPr>
        <w:pStyle w:val="code"/>
        <w:rPr>
          <w:szCs w:val="18"/>
        </w:rPr>
      </w:pPr>
      <w:r w:rsidRPr="002E443F">
        <w:rPr>
          <w:szCs w:val="18"/>
        </w:rPr>
        <w:t xml:space="preserve">    </w:t>
      </w:r>
      <w:r w:rsidR="00CD23A9" w:rsidRPr="002E443F">
        <w:rPr>
          <w:szCs w:val="18"/>
        </w:rPr>
        <w:t xml:space="preserve">_In_ </w:t>
      </w:r>
      <w:r w:rsidR="004D6B87">
        <w:t xml:space="preserve">sai_attribute_t </w:t>
      </w:r>
      <w:r w:rsidR="004D6B87">
        <w:rPr>
          <w:szCs w:val="18"/>
        </w:rPr>
        <w:t>*</w:t>
      </w:r>
      <w:r w:rsidR="00CD23A9" w:rsidRPr="002E443F">
        <w:rPr>
          <w:szCs w:val="18"/>
        </w:rPr>
        <w:t>attr</w:t>
      </w:r>
      <w:r w:rsidRPr="002E443F">
        <w:rPr>
          <w:szCs w:val="18"/>
        </w:rPr>
        <w:t xml:space="preserve"> </w:t>
      </w:r>
    </w:p>
    <w:p w:rsidR="008C3C58" w:rsidRPr="002E443F" w:rsidRDefault="008C3C58" w:rsidP="008C3C58">
      <w:pPr>
        <w:pStyle w:val="code"/>
        <w:rPr>
          <w:szCs w:val="18"/>
        </w:rPr>
      </w:pPr>
      <w:r w:rsidRPr="002E443F">
        <w:rPr>
          <w:szCs w:val="18"/>
        </w:rPr>
        <w:t xml:space="preserve">    );</w:t>
      </w:r>
    </w:p>
    <w:p w:rsidR="008C3C58" w:rsidRPr="002E443F" w:rsidRDefault="008C3C58" w:rsidP="008C3C58">
      <w:pPr>
        <w:pStyle w:val="code"/>
        <w:rPr>
          <w:szCs w:val="18"/>
        </w:rPr>
      </w:pP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t>* Routine Description:</w:t>
      </w:r>
    </w:p>
    <w:p w:rsidR="008C3C58" w:rsidRPr="002E443F" w:rsidRDefault="00E3540E" w:rsidP="008C3C58">
      <w:pPr>
        <w:pStyle w:val="code"/>
        <w:rPr>
          <w:szCs w:val="18"/>
        </w:rPr>
      </w:pPr>
      <w:r>
        <w:rPr>
          <w:szCs w:val="18"/>
        </w:rPr>
        <w:t xml:space="preserve">*   Get trap </w:t>
      </w:r>
      <w:r w:rsidR="008C3C58" w:rsidRPr="002E443F">
        <w:rPr>
          <w:szCs w:val="18"/>
        </w:rPr>
        <w:t>attribute value.</w:t>
      </w: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t>* Arguments:</w:t>
      </w:r>
    </w:p>
    <w:p w:rsidR="008C3C58" w:rsidRPr="002E443F" w:rsidRDefault="008C3C58" w:rsidP="00E3540E">
      <w:pPr>
        <w:pStyle w:val="code"/>
        <w:rPr>
          <w:szCs w:val="18"/>
        </w:rPr>
      </w:pPr>
      <w:r w:rsidRPr="002E443F">
        <w:rPr>
          <w:szCs w:val="18"/>
        </w:rPr>
        <w:t>*    [in] hostif_trap_id - host int</w:t>
      </w:r>
      <w:r w:rsidR="00E3540E">
        <w:rPr>
          <w:szCs w:val="18"/>
        </w:rPr>
        <w:t>erface</w:t>
      </w:r>
      <w:r w:rsidRPr="002E443F">
        <w:rPr>
          <w:szCs w:val="18"/>
        </w:rPr>
        <w:t xml:space="preserve"> trap id  </w:t>
      </w:r>
    </w:p>
    <w:p w:rsidR="008C3C58" w:rsidRPr="002E443F" w:rsidRDefault="008C3C58" w:rsidP="008C3C58">
      <w:pPr>
        <w:pStyle w:val="code"/>
        <w:rPr>
          <w:szCs w:val="18"/>
        </w:rPr>
      </w:pPr>
      <w:r w:rsidRPr="002E443F">
        <w:rPr>
          <w:szCs w:val="18"/>
        </w:rPr>
        <w:t>*    [in] attr_count - number of attributes</w:t>
      </w:r>
    </w:p>
    <w:p w:rsidR="008C3C58" w:rsidRPr="002E443F" w:rsidRDefault="008C3C58" w:rsidP="008C3C58">
      <w:pPr>
        <w:pStyle w:val="code"/>
        <w:rPr>
          <w:szCs w:val="18"/>
        </w:rPr>
      </w:pPr>
      <w:r w:rsidRPr="002E443F">
        <w:rPr>
          <w:szCs w:val="18"/>
        </w:rPr>
        <w:t>*    [in,out] attr_list - array of attributes</w:t>
      </w: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r w:rsidRPr="002E443F">
        <w:rPr>
          <w:szCs w:val="18"/>
        </w:rPr>
        <w:lastRenderedPageBreak/>
        <w:t>* Return Values:</w:t>
      </w:r>
    </w:p>
    <w:p w:rsidR="008C3C58" w:rsidRPr="002E443F" w:rsidRDefault="008C3C58" w:rsidP="008C3C58">
      <w:pPr>
        <w:pStyle w:val="code"/>
        <w:rPr>
          <w:szCs w:val="18"/>
        </w:rPr>
      </w:pPr>
      <w:r w:rsidRPr="002E443F">
        <w:rPr>
          <w:szCs w:val="18"/>
        </w:rPr>
        <w:t>*    SAI_STATUS_SUCCESS on success</w:t>
      </w:r>
    </w:p>
    <w:p w:rsidR="008C3C58" w:rsidRPr="002E443F" w:rsidRDefault="008C3C58" w:rsidP="008C3C58">
      <w:pPr>
        <w:pStyle w:val="code"/>
        <w:rPr>
          <w:szCs w:val="18"/>
        </w:rPr>
      </w:pPr>
      <w:r w:rsidRPr="002E443F">
        <w:rPr>
          <w:szCs w:val="18"/>
        </w:rPr>
        <w:t>*    Failure status code on error</w:t>
      </w:r>
    </w:p>
    <w:p w:rsidR="008C3C58" w:rsidRPr="002E443F" w:rsidRDefault="008C3C58" w:rsidP="008C3C58">
      <w:pPr>
        <w:pStyle w:val="code"/>
        <w:rPr>
          <w:szCs w:val="18"/>
        </w:rPr>
      </w:pPr>
      <w:r w:rsidRPr="002E443F">
        <w:rPr>
          <w:szCs w:val="18"/>
        </w:rPr>
        <w:t>*/</w:t>
      </w:r>
    </w:p>
    <w:p w:rsidR="008C3C58" w:rsidRPr="002E443F" w:rsidRDefault="008C3C58" w:rsidP="008C3C58">
      <w:pPr>
        <w:pStyle w:val="code"/>
        <w:rPr>
          <w:szCs w:val="18"/>
        </w:rPr>
      </w:pPr>
    </w:p>
    <w:p w:rsidR="008C3C58" w:rsidRPr="002E443F" w:rsidRDefault="008C3C58" w:rsidP="008C3C58">
      <w:pPr>
        <w:pStyle w:val="code"/>
        <w:rPr>
          <w:szCs w:val="18"/>
        </w:rPr>
      </w:pPr>
      <w:r w:rsidRPr="002E443F">
        <w:rPr>
          <w:szCs w:val="18"/>
        </w:rPr>
        <w:t>typedef sai_</w:t>
      </w:r>
      <w:r w:rsidR="00E3540E">
        <w:rPr>
          <w:szCs w:val="18"/>
        </w:rPr>
        <w:t>status_t (*sai_get_hostif_trap</w:t>
      </w:r>
      <w:r w:rsidRPr="002E443F">
        <w:rPr>
          <w:szCs w:val="18"/>
        </w:rPr>
        <w:t>_attribute_fn )(</w:t>
      </w:r>
    </w:p>
    <w:p w:rsidR="008C3C58" w:rsidRPr="002E443F" w:rsidRDefault="00BC79EB" w:rsidP="008C3C58">
      <w:pPr>
        <w:pStyle w:val="code"/>
        <w:rPr>
          <w:szCs w:val="18"/>
        </w:rPr>
      </w:pPr>
      <w:r>
        <w:rPr>
          <w:szCs w:val="18"/>
        </w:rPr>
        <w:t xml:space="preserve">    _I</w:t>
      </w:r>
      <w:r w:rsidR="008C3C58" w:rsidRPr="002E443F">
        <w:rPr>
          <w:szCs w:val="18"/>
        </w:rPr>
        <w:t xml:space="preserve">n_ sai_hostif_trap_id_t hostif_trapid, </w:t>
      </w:r>
    </w:p>
    <w:p w:rsidR="008C3C58" w:rsidRPr="002E443F" w:rsidRDefault="008C3C58" w:rsidP="008C3C58">
      <w:pPr>
        <w:pStyle w:val="code"/>
        <w:rPr>
          <w:szCs w:val="18"/>
        </w:rPr>
      </w:pPr>
      <w:r w:rsidRPr="002E443F">
        <w:rPr>
          <w:szCs w:val="18"/>
        </w:rPr>
        <w:t xml:space="preserve">    _In_ </w:t>
      </w:r>
      <w:r w:rsidR="00510BA0">
        <w:rPr>
          <w:szCs w:val="18"/>
        </w:rPr>
        <w:t>u</w:t>
      </w:r>
      <w:r w:rsidRPr="002E443F">
        <w:rPr>
          <w:szCs w:val="18"/>
        </w:rPr>
        <w:t>int</w:t>
      </w:r>
      <w:r w:rsidR="00510BA0">
        <w:rPr>
          <w:szCs w:val="18"/>
        </w:rPr>
        <w:t>32_t</w:t>
      </w:r>
      <w:r w:rsidRPr="002E443F">
        <w:rPr>
          <w:szCs w:val="18"/>
        </w:rPr>
        <w:t xml:space="preserve"> attr_count,</w:t>
      </w:r>
    </w:p>
    <w:p w:rsidR="008C3C58" w:rsidRPr="002E443F" w:rsidRDefault="008C3C58" w:rsidP="004D6B87">
      <w:pPr>
        <w:pStyle w:val="code"/>
        <w:rPr>
          <w:szCs w:val="18"/>
        </w:rPr>
      </w:pPr>
      <w:r w:rsidRPr="002E443F">
        <w:rPr>
          <w:szCs w:val="18"/>
        </w:rPr>
        <w:t xml:space="preserve">    _Inout_ </w:t>
      </w:r>
      <w:r w:rsidR="004D6B87">
        <w:t>sai_attribute_t *</w:t>
      </w:r>
      <w:r w:rsidRPr="002E443F">
        <w:rPr>
          <w:szCs w:val="18"/>
        </w:rPr>
        <w:t xml:space="preserve">attr_list </w:t>
      </w:r>
    </w:p>
    <w:p w:rsidR="008C3C58" w:rsidRPr="002E443F" w:rsidRDefault="008C3C58" w:rsidP="008C3C58">
      <w:pPr>
        <w:pStyle w:val="code"/>
        <w:rPr>
          <w:szCs w:val="18"/>
        </w:rPr>
      </w:pPr>
      <w:r w:rsidRPr="002E443F">
        <w:rPr>
          <w:szCs w:val="18"/>
        </w:rPr>
        <w:t xml:space="preserve">    );</w:t>
      </w:r>
    </w:p>
    <w:p w:rsidR="008C3C58" w:rsidRDefault="008C3C58" w:rsidP="008C3C58">
      <w:pPr>
        <w:pStyle w:val="code"/>
      </w:pPr>
    </w:p>
    <w:p w:rsidR="008B00ED" w:rsidRDefault="008B00ED" w:rsidP="008B00ED">
      <w:pPr>
        <w:pStyle w:val="Heading3"/>
        <w:numPr>
          <w:ilvl w:val="0"/>
          <w:numId w:val="0"/>
        </w:numPr>
        <w:ind w:left="720"/>
        <w:rPr>
          <w:lang w:bidi="he-IL"/>
        </w:rPr>
      </w:pPr>
    </w:p>
    <w:p w:rsidR="008B00ED" w:rsidRDefault="008B00ED" w:rsidP="008B00ED">
      <w:pPr>
        <w:pStyle w:val="Heading3"/>
        <w:rPr>
          <w:lang w:bidi="he-IL"/>
        </w:rPr>
      </w:pPr>
      <w:bookmarkStart w:id="13" w:name="_Toc416314971"/>
      <w:r>
        <w:t xml:space="preserve">Host interface user defined </w:t>
      </w:r>
      <w:r>
        <w:rPr>
          <w:lang w:bidi="he-IL"/>
        </w:rPr>
        <w:t>trap</w:t>
      </w:r>
      <w:bookmarkEnd w:id="13"/>
    </w:p>
    <w:p w:rsidR="008B00ED" w:rsidRDefault="004120BA" w:rsidP="008B00ED">
      <w:pPr>
        <w:pStyle w:val="code"/>
      </w:pPr>
      <w:r>
        <w:t>#define SAI_HOSTIF_USER_DEFINED_TRAP_ID_TABLE_RANGE 0x1000</w:t>
      </w:r>
    </w:p>
    <w:p w:rsidR="004120BA" w:rsidRDefault="004120BA" w:rsidP="008B00ED">
      <w:pPr>
        <w:pStyle w:val="code"/>
      </w:pPr>
    </w:p>
    <w:p w:rsidR="008B00ED" w:rsidRDefault="008B00ED" w:rsidP="008B00ED">
      <w:pPr>
        <w:pStyle w:val="code"/>
      </w:pPr>
      <w:r>
        <w:t xml:space="preserve">typedef enum _sai_hostif_user_defined_trap_id_t  </w:t>
      </w:r>
    </w:p>
    <w:p w:rsidR="008B00ED" w:rsidRDefault="008B00ED" w:rsidP="008B00ED">
      <w:pPr>
        <w:pStyle w:val="code"/>
      </w:pPr>
      <w:r>
        <w:t>{</w:t>
      </w:r>
    </w:p>
    <w:p w:rsidR="0096176F" w:rsidRDefault="0096176F" w:rsidP="0096176F">
      <w:pPr>
        <w:pStyle w:val="code"/>
      </w:pPr>
      <w:r>
        <w:t>/*</w:t>
      </w:r>
    </w:p>
    <w:p w:rsidR="0096176F" w:rsidRDefault="0096176F" w:rsidP="0096176F">
      <w:pPr>
        <w:pStyle w:val="code"/>
      </w:pPr>
      <w:r>
        <w:t xml:space="preserve">* user defined traps default  </w:t>
      </w:r>
    </w:p>
    <w:p w:rsidR="0096176F" w:rsidRDefault="0096176F" w:rsidP="0096176F">
      <w:pPr>
        <w:pStyle w:val="code"/>
      </w:pPr>
      <w:r>
        <w:t>*/</w:t>
      </w:r>
      <w:r w:rsidRPr="00E2426E">
        <w:t>  </w:t>
      </w:r>
    </w:p>
    <w:p w:rsidR="0096176F" w:rsidRDefault="00D3462F" w:rsidP="00D3462F">
      <w:pPr>
        <w:pStyle w:val="code"/>
      </w:pPr>
      <w:r>
        <w:t xml:space="preserve">   </w:t>
      </w:r>
      <w:r>
        <w:t>SAI_HOSTIF_USER_DEFINED</w:t>
      </w:r>
      <w:r w:rsidR="0096176F">
        <w:t>_TRAP_ID_DEFAULT</w:t>
      </w:r>
      <w:r w:rsidR="0096176F">
        <w:rPr>
          <w:szCs w:val="18"/>
        </w:rPr>
        <w:t>,</w:t>
      </w:r>
    </w:p>
    <w:p w:rsidR="0096176F" w:rsidRDefault="0096176F" w:rsidP="0096176F">
      <w:pPr>
        <w:pStyle w:val="code"/>
      </w:pPr>
    </w:p>
    <w:p w:rsidR="008B00ED" w:rsidRDefault="008B00ED" w:rsidP="008B00ED">
      <w:pPr>
        <w:pStyle w:val="code"/>
      </w:pPr>
      <w:r>
        <w:t>/*</w:t>
      </w:r>
    </w:p>
    <w:p w:rsidR="008B00ED" w:rsidRDefault="008B00ED" w:rsidP="008B00ED">
      <w:pPr>
        <w:pStyle w:val="code"/>
      </w:pPr>
      <w:r>
        <w:t xml:space="preserve">* user defined traps </w:t>
      </w:r>
    </w:p>
    <w:p w:rsidR="008B00ED" w:rsidRDefault="008B00ED" w:rsidP="008B00ED">
      <w:pPr>
        <w:pStyle w:val="code"/>
      </w:pPr>
      <w:r>
        <w:t>*/</w:t>
      </w:r>
      <w:r w:rsidRPr="00E2426E">
        <w:t>  </w:t>
      </w:r>
      <w:r>
        <w:t xml:space="preserve"> </w:t>
      </w:r>
    </w:p>
    <w:p w:rsidR="008B00ED" w:rsidRDefault="008B00ED" w:rsidP="002675B4">
      <w:pPr>
        <w:pStyle w:val="code"/>
      </w:pPr>
      <w:r>
        <w:t xml:space="preserve">   SAI_HOSTIF_TRAP_ID_ROUTER_MIN</w:t>
      </w:r>
      <w:r>
        <w:rPr>
          <w:szCs w:val="18"/>
        </w:rPr>
        <w:t>,</w:t>
      </w:r>
    </w:p>
    <w:p w:rsidR="008B00ED" w:rsidRDefault="008B00ED" w:rsidP="008B00ED">
      <w:pPr>
        <w:pStyle w:val="code"/>
      </w:pPr>
    </w:p>
    <w:p w:rsidR="008B00ED" w:rsidRDefault="008B00ED" w:rsidP="004120BA">
      <w:pPr>
        <w:pStyle w:val="code"/>
      </w:pPr>
      <w:r>
        <w:t xml:space="preserve">   SAI_HOSTIF_TRAP_ID_ROUTER_MAX=SAI_HOSTIF_TRAP_ID_ROUTER_MIN</w:t>
      </w:r>
      <w:r w:rsidR="004120BA">
        <w:t xml:space="preserve"> </w:t>
      </w:r>
      <w:r>
        <w:t>+</w:t>
      </w:r>
      <w:r w:rsidR="004120BA">
        <w:t xml:space="preserve"> </w:t>
      </w:r>
      <w:r w:rsidR="00D3462F">
        <w:t xml:space="preserve">   </w:t>
      </w:r>
      <w:r w:rsidR="004120BA">
        <w:t>SAI_HOSTIF_USER_DEFINED_TRAP_ID_TABLE_RANGE</w:t>
      </w:r>
      <w:r>
        <w:t>,</w:t>
      </w:r>
    </w:p>
    <w:p w:rsidR="008B00ED" w:rsidRDefault="008B00ED" w:rsidP="008B00ED">
      <w:pPr>
        <w:pStyle w:val="code"/>
      </w:pPr>
    </w:p>
    <w:p w:rsidR="008B00ED" w:rsidRDefault="008B00ED" w:rsidP="008B00ED">
      <w:pPr>
        <w:pStyle w:val="code"/>
      </w:pPr>
      <w:r>
        <w:t xml:space="preserve">   SAI_HOSTIF_TRAP_ID_NEIGH_MIN,</w:t>
      </w:r>
      <w:r w:rsidRPr="00E2426E">
        <w:t>  </w:t>
      </w:r>
    </w:p>
    <w:p w:rsidR="008B00ED" w:rsidRDefault="008B00ED" w:rsidP="008B00ED">
      <w:pPr>
        <w:pStyle w:val="code"/>
      </w:pPr>
    </w:p>
    <w:p w:rsidR="008B00ED" w:rsidRDefault="008B00ED" w:rsidP="004120BA">
      <w:pPr>
        <w:pStyle w:val="code"/>
      </w:pPr>
      <w:r>
        <w:t xml:space="preserve">   SAI_HOSTIF_TRAP_ID_NEIGH_MAX=SAI_HOSTIF_TRAP_ID_NEIGH_MIN</w:t>
      </w:r>
      <w:r w:rsidR="004120BA">
        <w:t xml:space="preserve"> </w:t>
      </w:r>
      <w:r>
        <w:t>+</w:t>
      </w:r>
      <w:r w:rsidR="004120BA">
        <w:t xml:space="preserve"> SAI_HOSTIF_USER_DEFINED_TRAP_ID_TABLE_RANGE</w:t>
      </w:r>
      <w:r>
        <w:t xml:space="preserve">,   </w:t>
      </w:r>
    </w:p>
    <w:p w:rsidR="008B00ED" w:rsidRDefault="008B00ED" w:rsidP="008B00ED">
      <w:pPr>
        <w:pStyle w:val="code"/>
      </w:pPr>
      <w:r>
        <w:t xml:space="preserve">   </w:t>
      </w:r>
    </w:p>
    <w:p w:rsidR="008B00ED" w:rsidRDefault="008B00ED" w:rsidP="008B00ED">
      <w:pPr>
        <w:pStyle w:val="code"/>
      </w:pPr>
      <w:r>
        <w:t xml:space="preserve">   SAI_HOSTIF_TRAP_ID_FDB_MIN,</w:t>
      </w:r>
    </w:p>
    <w:p w:rsidR="008B00ED" w:rsidRDefault="008B00ED" w:rsidP="008B00ED">
      <w:pPr>
        <w:pStyle w:val="code"/>
      </w:pPr>
    </w:p>
    <w:p w:rsidR="008B00ED" w:rsidRDefault="008B00ED" w:rsidP="004120BA">
      <w:pPr>
        <w:pStyle w:val="code"/>
      </w:pPr>
      <w:r>
        <w:t xml:space="preserve">   SAI_HOSTIF_TRAP_ID_FDB_MAX=SAI_HOSTIF_TRAP_ID_FDB_MIN</w:t>
      </w:r>
      <w:r w:rsidR="004120BA">
        <w:t xml:space="preserve"> </w:t>
      </w:r>
      <w:r>
        <w:t>+</w:t>
      </w:r>
      <w:r w:rsidR="004120BA">
        <w:t xml:space="preserve"> SAI_HOSTIF_USER_DEFINED_TRAP_ID_TABLE_RANGE</w:t>
      </w:r>
      <w:r>
        <w:t>,</w:t>
      </w:r>
    </w:p>
    <w:p w:rsidR="008B00ED" w:rsidRDefault="008B00ED" w:rsidP="008B00ED">
      <w:pPr>
        <w:pStyle w:val="code"/>
      </w:pPr>
    </w:p>
    <w:p w:rsidR="004D1859" w:rsidRDefault="004D1859" w:rsidP="008B00ED">
      <w:pPr>
        <w:pStyle w:val="code"/>
      </w:pPr>
      <w:r>
        <w:t xml:space="preserve">   SAI_HOSTIF_TRAP_ID_SFLOW, </w:t>
      </w:r>
    </w:p>
    <w:p w:rsidR="004D1859" w:rsidRDefault="004D1859" w:rsidP="008B00ED">
      <w:pPr>
        <w:pStyle w:val="code"/>
      </w:pPr>
    </w:p>
    <w:p w:rsidR="008B00ED" w:rsidRDefault="008B00ED" w:rsidP="008B00ED">
      <w:pPr>
        <w:pStyle w:val="code"/>
      </w:pPr>
      <w:r>
        <w:rPr>
          <w:szCs w:val="18"/>
        </w:rPr>
        <w:t xml:space="preserve">   SAI_HOSTIF_TRAP</w:t>
      </w:r>
      <w:r w:rsidRPr="002E443F">
        <w:rPr>
          <w:szCs w:val="18"/>
        </w:rPr>
        <w:t>_</w:t>
      </w:r>
      <w:r w:rsidR="002675B4">
        <w:rPr>
          <w:szCs w:val="18"/>
        </w:rPr>
        <w:t>ID_CUSTOM_RANGE_BASE  = 0x1</w:t>
      </w:r>
      <w:r w:rsidRPr="002E443F">
        <w:rPr>
          <w:szCs w:val="18"/>
        </w:rPr>
        <w:t>0000000</w:t>
      </w:r>
      <w:r>
        <w:rPr>
          <w:szCs w:val="18"/>
        </w:rPr>
        <w:t>,</w:t>
      </w:r>
    </w:p>
    <w:p w:rsidR="008B00ED" w:rsidRDefault="008B00ED" w:rsidP="008B00ED">
      <w:pPr>
        <w:pStyle w:val="code"/>
      </w:pPr>
    </w:p>
    <w:p w:rsidR="008B00ED" w:rsidRDefault="008B00ED" w:rsidP="008B00ED">
      <w:pPr>
        <w:pStyle w:val="code"/>
      </w:pPr>
      <w:r>
        <w:t>} sai_hostif_user_defined_trap_id_t;</w:t>
      </w:r>
    </w:p>
    <w:p w:rsidR="008B00ED" w:rsidRDefault="008B00ED" w:rsidP="008B00ED">
      <w:pPr>
        <w:pStyle w:val="code"/>
      </w:pPr>
    </w:p>
    <w:p w:rsidR="008B00ED" w:rsidRPr="008B00ED" w:rsidRDefault="008B00ED" w:rsidP="008B00ED">
      <w:pPr>
        <w:pStyle w:val="code"/>
      </w:pPr>
      <w:r w:rsidRPr="008B00ED">
        <w:t>typedef enum _sai_hostif_</w:t>
      </w:r>
      <w:r>
        <w:t>user_defined_</w:t>
      </w:r>
      <w:r w:rsidRPr="008B00ED">
        <w:t>trap_attr_t</w:t>
      </w:r>
    </w:p>
    <w:p w:rsidR="008B00ED" w:rsidRPr="008B00ED" w:rsidRDefault="008B00ED" w:rsidP="008B00ED">
      <w:pPr>
        <w:pStyle w:val="code"/>
      </w:pPr>
      <w:r w:rsidRPr="008B00ED">
        <w:t>{</w:t>
      </w:r>
    </w:p>
    <w:p w:rsidR="008B00ED" w:rsidRPr="008B00ED" w:rsidRDefault="008B00ED" w:rsidP="008B00ED">
      <w:pPr>
        <w:pStyle w:val="code"/>
      </w:pPr>
      <w:r w:rsidRPr="008B00ED">
        <w:t xml:space="preserve">    /* Admin Mode enable/disable trap [bool] (default to TRUE) */</w:t>
      </w:r>
    </w:p>
    <w:p w:rsidR="008B00ED" w:rsidRPr="008B00ED" w:rsidRDefault="008B00ED" w:rsidP="008B00ED">
      <w:pPr>
        <w:pStyle w:val="code"/>
      </w:pPr>
      <w:r w:rsidRPr="008B00ED">
        <w:t xml:space="preserve">    SAI_HOSTIF_</w:t>
      </w:r>
      <w:r w:rsidR="0014005E">
        <w:t>USER_DEFINED_</w:t>
      </w:r>
      <w:r w:rsidRPr="008B00ED">
        <w:t>TRAP_ATTR_ADMIN_STATE,</w:t>
      </w:r>
    </w:p>
    <w:p w:rsidR="008B00ED" w:rsidRPr="008B00ED" w:rsidRDefault="008B00ED" w:rsidP="008B00ED">
      <w:pPr>
        <w:pStyle w:val="code"/>
      </w:pPr>
    </w:p>
    <w:p w:rsidR="008B00ED" w:rsidRPr="008B00ED" w:rsidRDefault="008B00ED" w:rsidP="008B00ED">
      <w:pPr>
        <w:pStyle w:val="code"/>
      </w:pPr>
      <w:r w:rsidRPr="008B00ED">
        <w:t xml:space="preserve">    /* trap channel to use [sai_hostif_trap_channel_t] (MANDATORY_ON_CREATE) */</w:t>
      </w:r>
    </w:p>
    <w:p w:rsidR="008B00ED" w:rsidRPr="008B00ED" w:rsidRDefault="008B00ED" w:rsidP="008B00ED">
      <w:pPr>
        <w:pStyle w:val="code"/>
      </w:pPr>
      <w:r w:rsidRPr="008B00ED">
        <w:t xml:space="preserve">    SAI_HOSTIF_</w:t>
      </w:r>
      <w:r w:rsidR="0014005E">
        <w:t>USER_DEFINED_</w:t>
      </w:r>
      <w:r w:rsidRPr="008B00ED">
        <w:t>TRAP_ATTR_TRAP_CHANNEL,</w:t>
      </w:r>
    </w:p>
    <w:p w:rsidR="008B00ED" w:rsidRPr="008B00ED" w:rsidRDefault="008B00ED" w:rsidP="008B00ED">
      <w:pPr>
        <w:pStyle w:val="code"/>
      </w:pPr>
    </w:p>
    <w:p w:rsidR="008B00ED" w:rsidRPr="008B00ED" w:rsidRDefault="008B00ED" w:rsidP="008B00ED">
      <w:pPr>
        <w:pStyle w:val="code"/>
      </w:pPr>
      <w:r w:rsidRPr="008B00ED">
        <w:t xml:space="preserve">    /* file descriptor [sai_object_id_t]</w:t>
      </w:r>
    </w:p>
    <w:p w:rsidR="008B00ED" w:rsidRDefault="008B00ED" w:rsidP="008B00ED">
      <w:pPr>
        <w:pStyle w:val="code"/>
      </w:pPr>
      <w:r w:rsidRPr="008B00ED">
        <w:t xml:space="preserve">     * Valid only when SAI_HOSTIF_TRAP_ATTR_TRAP_CHANNEL == </w:t>
      </w:r>
      <w:r>
        <w:t>SAI_HOSTIF_TRAP_CHANNEL_FD</w:t>
      </w:r>
    </w:p>
    <w:p w:rsidR="008B00ED" w:rsidRPr="008B00ED" w:rsidRDefault="008B00ED" w:rsidP="008B00ED">
      <w:pPr>
        <w:pStyle w:val="code"/>
      </w:pPr>
      <w:r w:rsidRPr="008B00ED">
        <w:t xml:space="preserve">     *   (MANDATORY_ON_CREATE when SAI_HOSTIF_TRAP_ATTR_TRAP_CHANNEL ==</w:t>
      </w:r>
    </w:p>
    <w:p w:rsidR="008B00ED" w:rsidRPr="00354B73" w:rsidRDefault="008B00ED" w:rsidP="008B00ED">
      <w:pPr>
        <w:pStyle w:val="code"/>
      </w:pPr>
      <w:r w:rsidRPr="008B00ED">
        <w:t xml:space="preserve">     *    </w:t>
      </w:r>
      <w:r>
        <w:t>SAI_HOSTIF_TRAP_CHANNEL_FD</w:t>
      </w:r>
      <w:r w:rsidRPr="008B00ED">
        <w:t>)</w:t>
      </w:r>
    </w:p>
    <w:p w:rsidR="008B00ED" w:rsidRPr="008B00ED" w:rsidRDefault="008B00ED" w:rsidP="008B00ED">
      <w:pPr>
        <w:pStyle w:val="code"/>
      </w:pPr>
      <w:r w:rsidRPr="008B00ED">
        <w:t xml:space="preserve">    */</w:t>
      </w:r>
    </w:p>
    <w:p w:rsidR="008B00ED" w:rsidRPr="008B00ED" w:rsidRDefault="008B00ED" w:rsidP="008B00ED">
      <w:pPr>
        <w:pStyle w:val="code"/>
      </w:pPr>
      <w:r w:rsidRPr="008B00ED">
        <w:t xml:space="preserve">    </w:t>
      </w:r>
      <w:r>
        <w:t>SAI_HOSTIF_</w:t>
      </w:r>
      <w:r w:rsidR="0014005E">
        <w:t>USER_DEFINED_</w:t>
      </w:r>
      <w:r>
        <w:t>TRAP_ATTR_FD</w:t>
      </w:r>
    </w:p>
    <w:p w:rsidR="008B00ED" w:rsidRPr="008B00ED" w:rsidRDefault="008B00ED" w:rsidP="008B00ED">
      <w:pPr>
        <w:pStyle w:val="code"/>
      </w:pPr>
    </w:p>
    <w:p w:rsidR="008B00ED" w:rsidRPr="008B00ED" w:rsidRDefault="008B00ED" w:rsidP="008B00ED">
      <w:pPr>
        <w:pStyle w:val="code"/>
      </w:pPr>
      <w:r w:rsidRPr="008B00ED">
        <w:t>} sai_hostif_</w:t>
      </w:r>
      <w:r>
        <w:t>user_defined_</w:t>
      </w:r>
      <w:r w:rsidRPr="008B00ED">
        <w:t>trap_attr_t;</w:t>
      </w:r>
    </w:p>
    <w:p w:rsidR="008B00ED" w:rsidRDefault="008B00ED" w:rsidP="008B00ED">
      <w:pPr>
        <w:pStyle w:val="code"/>
        <w:rPr>
          <w:szCs w:val="18"/>
        </w:rPr>
      </w:pPr>
    </w:p>
    <w:p w:rsidR="008B00ED" w:rsidRPr="00D81C81" w:rsidRDefault="008B00ED" w:rsidP="008B00ED">
      <w:pPr>
        <w:pStyle w:val="code"/>
        <w:rPr>
          <w:szCs w:val="18"/>
        </w:rPr>
      </w:pPr>
      <w:r w:rsidRPr="00D81C81">
        <w:rPr>
          <w:szCs w:val="18"/>
        </w:rPr>
        <w:t>/*</w:t>
      </w:r>
    </w:p>
    <w:p w:rsidR="008B00ED" w:rsidRPr="00D81C81" w:rsidRDefault="008B00ED" w:rsidP="008B00ED">
      <w:pPr>
        <w:pStyle w:val="code"/>
        <w:rPr>
          <w:szCs w:val="18"/>
        </w:rPr>
      </w:pPr>
      <w:r w:rsidRPr="00D81C81">
        <w:rPr>
          <w:szCs w:val="18"/>
        </w:rPr>
        <w:t>* Routine Description:</w:t>
      </w:r>
    </w:p>
    <w:p w:rsidR="008B00ED" w:rsidRPr="00D81C81" w:rsidRDefault="008B00ED" w:rsidP="008B00ED">
      <w:pPr>
        <w:pStyle w:val="code"/>
        <w:rPr>
          <w:szCs w:val="18"/>
        </w:rPr>
      </w:pPr>
      <w:r w:rsidRPr="00D81C81">
        <w:rPr>
          <w:szCs w:val="18"/>
        </w:rPr>
        <w:t xml:space="preserve">*    Create host interface </w:t>
      </w:r>
      <w:r w:rsidR="00A65380">
        <w:rPr>
          <w:szCs w:val="18"/>
        </w:rPr>
        <w:t xml:space="preserve">user defined </w:t>
      </w:r>
      <w:r w:rsidRPr="00D81C81">
        <w:rPr>
          <w:szCs w:val="18"/>
        </w:rPr>
        <w:t>trap</w:t>
      </w:r>
    </w:p>
    <w:p w:rsidR="008B00ED" w:rsidRPr="00D81C81" w:rsidRDefault="008B00ED" w:rsidP="008B00ED">
      <w:pPr>
        <w:pStyle w:val="code"/>
        <w:rPr>
          <w:szCs w:val="18"/>
        </w:rPr>
      </w:pPr>
      <w:r w:rsidRPr="00D81C81">
        <w:rPr>
          <w:szCs w:val="18"/>
        </w:rPr>
        <w:t>*</w:t>
      </w:r>
    </w:p>
    <w:p w:rsidR="008B00ED" w:rsidRPr="00D81C81" w:rsidRDefault="008B00ED" w:rsidP="008B00ED">
      <w:pPr>
        <w:pStyle w:val="code"/>
        <w:rPr>
          <w:szCs w:val="18"/>
        </w:rPr>
      </w:pPr>
      <w:r w:rsidRPr="00D81C81">
        <w:rPr>
          <w:szCs w:val="18"/>
        </w:rPr>
        <w:t>* Arguments:</w:t>
      </w:r>
    </w:p>
    <w:p w:rsidR="008B00ED" w:rsidRPr="00D81C81" w:rsidRDefault="008B00ED" w:rsidP="008B00ED">
      <w:pPr>
        <w:pStyle w:val="code"/>
        <w:rPr>
          <w:szCs w:val="18"/>
        </w:rPr>
      </w:pPr>
      <w:r w:rsidRPr="00D81C81">
        <w:rPr>
          <w:szCs w:val="18"/>
        </w:rPr>
        <w:t>*  [in] hostif_</w:t>
      </w:r>
      <w:r w:rsidR="00A65380">
        <w:rPr>
          <w:szCs w:val="18"/>
        </w:rPr>
        <w:t>user_defined_</w:t>
      </w:r>
      <w:r w:rsidRPr="00D81C81">
        <w:rPr>
          <w:szCs w:val="18"/>
        </w:rPr>
        <w:t xml:space="preserve">trap_id - host interface </w:t>
      </w:r>
      <w:r w:rsidR="00A65380">
        <w:rPr>
          <w:szCs w:val="18"/>
        </w:rPr>
        <w:t xml:space="preserve">user defined </w:t>
      </w:r>
      <w:r w:rsidRPr="00D81C81">
        <w:rPr>
          <w:szCs w:val="18"/>
        </w:rPr>
        <w:t>trap id</w:t>
      </w:r>
    </w:p>
    <w:p w:rsidR="008B00ED" w:rsidRPr="00D81C81" w:rsidRDefault="008B00ED" w:rsidP="008B00ED">
      <w:pPr>
        <w:pStyle w:val="code"/>
        <w:rPr>
          <w:szCs w:val="18"/>
        </w:rPr>
      </w:pPr>
      <w:r w:rsidRPr="00D81C81">
        <w:rPr>
          <w:szCs w:val="18"/>
        </w:rPr>
        <w:t>*  [in] attr_count - number of attributes</w:t>
      </w:r>
    </w:p>
    <w:p w:rsidR="008B00ED" w:rsidRPr="00D81C81" w:rsidRDefault="008B00ED" w:rsidP="008B00ED">
      <w:pPr>
        <w:pStyle w:val="code"/>
        <w:rPr>
          <w:szCs w:val="18"/>
        </w:rPr>
      </w:pPr>
      <w:r w:rsidRPr="00D81C81">
        <w:rPr>
          <w:szCs w:val="18"/>
        </w:rPr>
        <w:t>*  [in] attr_list - array of attributes</w:t>
      </w:r>
    </w:p>
    <w:p w:rsidR="008B00ED" w:rsidRPr="00D81C81" w:rsidRDefault="008B00ED" w:rsidP="008B00ED">
      <w:pPr>
        <w:pStyle w:val="code"/>
        <w:rPr>
          <w:szCs w:val="18"/>
        </w:rPr>
      </w:pPr>
      <w:r w:rsidRPr="00D81C81">
        <w:rPr>
          <w:szCs w:val="18"/>
        </w:rPr>
        <w:t>*</w:t>
      </w:r>
    </w:p>
    <w:p w:rsidR="008B00ED" w:rsidRPr="00D81C81" w:rsidRDefault="008B00ED" w:rsidP="008B00ED">
      <w:pPr>
        <w:pStyle w:val="code"/>
        <w:rPr>
          <w:szCs w:val="18"/>
        </w:rPr>
      </w:pPr>
      <w:r w:rsidRPr="00D81C81">
        <w:rPr>
          <w:szCs w:val="18"/>
        </w:rPr>
        <w:t>* Return Values:</w:t>
      </w:r>
    </w:p>
    <w:p w:rsidR="008B00ED" w:rsidRPr="00D81C81" w:rsidRDefault="008B00ED" w:rsidP="008B00ED">
      <w:pPr>
        <w:pStyle w:val="code"/>
        <w:rPr>
          <w:szCs w:val="18"/>
        </w:rPr>
      </w:pPr>
      <w:r w:rsidRPr="00D81C81">
        <w:rPr>
          <w:szCs w:val="18"/>
        </w:rPr>
        <w:t>*    SAI_STATUS_SUCCESS on success</w:t>
      </w:r>
    </w:p>
    <w:p w:rsidR="008B00ED" w:rsidRPr="00D81C81" w:rsidRDefault="008B00ED" w:rsidP="008B00ED">
      <w:pPr>
        <w:pStyle w:val="code"/>
        <w:rPr>
          <w:szCs w:val="18"/>
        </w:rPr>
      </w:pPr>
      <w:r w:rsidRPr="00D81C81">
        <w:rPr>
          <w:szCs w:val="18"/>
        </w:rPr>
        <w:t>*    Failure status code on error</w:t>
      </w:r>
    </w:p>
    <w:p w:rsidR="008B00ED" w:rsidRPr="00D81C81" w:rsidRDefault="008B00ED" w:rsidP="008B00ED">
      <w:pPr>
        <w:pStyle w:val="code"/>
        <w:rPr>
          <w:szCs w:val="18"/>
        </w:rPr>
      </w:pPr>
      <w:r w:rsidRPr="00D81C81">
        <w:rPr>
          <w:szCs w:val="18"/>
        </w:rPr>
        <w:t>*/</w:t>
      </w:r>
    </w:p>
    <w:p w:rsidR="008B00ED" w:rsidRPr="00D81C81" w:rsidRDefault="008B00ED" w:rsidP="008B00ED">
      <w:pPr>
        <w:pStyle w:val="code"/>
        <w:rPr>
          <w:szCs w:val="18"/>
        </w:rPr>
      </w:pPr>
      <w:r w:rsidRPr="00D81C81">
        <w:rPr>
          <w:szCs w:val="18"/>
        </w:rPr>
        <w:t>typedef sai_status_t(*sai_create_hostif_</w:t>
      </w:r>
      <w:r w:rsidR="00A65380">
        <w:rPr>
          <w:szCs w:val="18"/>
        </w:rPr>
        <w:t>user_defined_</w:t>
      </w:r>
      <w:r w:rsidRPr="00D81C81">
        <w:rPr>
          <w:szCs w:val="18"/>
        </w:rPr>
        <w:t>trap_fn)(</w:t>
      </w:r>
    </w:p>
    <w:p w:rsidR="008B00ED" w:rsidRPr="00D81C81" w:rsidRDefault="008B00ED" w:rsidP="008B00ED">
      <w:pPr>
        <w:pStyle w:val="code"/>
        <w:rPr>
          <w:szCs w:val="18"/>
        </w:rPr>
      </w:pPr>
      <w:r w:rsidRPr="00D81C81">
        <w:rPr>
          <w:szCs w:val="18"/>
        </w:rPr>
        <w:t xml:space="preserve">    _In_ sai_hostif_</w:t>
      </w:r>
      <w:r w:rsidR="00A65380">
        <w:rPr>
          <w:szCs w:val="18"/>
        </w:rPr>
        <w:t>user_defined_</w:t>
      </w:r>
      <w:r w:rsidRPr="00D81C81">
        <w:rPr>
          <w:szCs w:val="18"/>
        </w:rPr>
        <w:t>trap_id_t hostif_</w:t>
      </w:r>
      <w:r w:rsidR="00FA6106">
        <w:rPr>
          <w:szCs w:val="18"/>
        </w:rPr>
        <w:t>user_defined_</w:t>
      </w:r>
      <w:r w:rsidRPr="00D81C81">
        <w:rPr>
          <w:szCs w:val="18"/>
        </w:rPr>
        <w:t>trapid,</w:t>
      </w:r>
    </w:p>
    <w:p w:rsidR="008B00ED" w:rsidRPr="00D81C81" w:rsidRDefault="008B00ED" w:rsidP="008B00ED">
      <w:pPr>
        <w:pStyle w:val="code"/>
        <w:rPr>
          <w:szCs w:val="18"/>
        </w:rPr>
      </w:pPr>
      <w:r w:rsidRPr="00D81C81">
        <w:rPr>
          <w:szCs w:val="18"/>
        </w:rPr>
        <w:t xml:space="preserve">    _In_ uint32_t attr_count,</w:t>
      </w:r>
    </w:p>
    <w:p w:rsidR="008B00ED" w:rsidRPr="00D81C81" w:rsidRDefault="008B00ED" w:rsidP="008B00ED">
      <w:pPr>
        <w:pStyle w:val="code"/>
        <w:rPr>
          <w:szCs w:val="18"/>
        </w:rPr>
      </w:pPr>
      <w:r w:rsidRPr="00D81C81">
        <w:rPr>
          <w:szCs w:val="18"/>
        </w:rPr>
        <w:t xml:space="preserve">    _In_ const sai_attribute_t *attr_list</w:t>
      </w:r>
    </w:p>
    <w:p w:rsidR="008B00ED" w:rsidRPr="00D81C81" w:rsidRDefault="008B00ED" w:rsidP="008B00ED">
      <w:pPr>
        <w:pStyle w:val="code"/>
        <w:rPr>
          <w:szCs w:val="18"/>
        </w:rPr>
      </w:pPr>
      <w:r w:rsidRPr="00D81C81">
        <w:rPr>
          <w:szCs w:val="18"/>
        </w:rPr>
        <w:t xml:space="preserve">    );</w:t>
      </w:r>
    </w:p>
    <w:p w:rsidR="008B00ED" w:rsidRPr="00D81C81" w:rsidRDefault="008B00ED" w:rsidP="008B00ED">
      <w:pPr>
        <w:pStyle w:val="code"/>
        <w:rPr>
          <w:szCs w:val="18"/>
        </w:rPr>
      </w:pPr>
    </w:p>
    <w:p w:rsidR="008B00ED" w:rsidRPr="00D81C81" w:rsidRDefault="008B00ED" w:rsidP="008B00ED">
      <w:pPr>
        <w:pStyle w:val="code"/>
        <w:rPr>
          <w:szCs w:val="18"/>
        </w:rPr>
      </w:pPr>
      <w:r w:rsidRPr="00D81C81">
        <w:rPr>
          <w:szCs w:val="18"/>
        </w:rPr>
        <w:t>/*</w:t>
      </w:r>
    </w:p>
    <w:p w:rsidR="008B00ED" w:rsidRPr="00D81C81" w:rsidRDefault="008B00ED" w:rsidP="008B00ED">
      <w:pPr>
        <w:pStyle w:val="code"/>
        <w:rPr>
          <w:szCs w:val="18"/>
        </w:rPr>
      </w:pPr>
      <w:r w:rsidRPr="00D81C81">
        <w:rPr>
          <w:szCs w:val="18"/>
        </w:rPr>
        <w:t>* Routine Description:</w:t>
      </w:r>
    </w:p>
    <w:p w:rsidR="008B00ED" w:rsidRPr="00D81C81" w:rsidRDefault="008B00ED" w:rsidP="008B00ED">
      <w:pPr>
        <w:pStyle w:val="code"/>
        <w:rPr>
          <w:szCs w:val="18"/>
        </w:rPr>
      </w:pPr>
      <w:r w:rsidRPr="00D81C81">
        <w:rPr>
          <w:szCs w:val="18"/>
        </w:rPr>
        <w:t xml:space="preserve">*    Remove host interface </w:t>
      </w:r>
      <w:r w:rsidR="00A65380">
        <w:rPr>
          <w:szCs w:val="18"/>
        </w:rPr>
        <w:t>user defined</w:t>
      </w:r>
      <w:r w:rsidR="00A65380" w:rsidRPr="00D81C81">
        <w:rPr>
          <w:szCs w:val="18"/>
        </w:rPr>
        <w:t xml:space="preserve"> </w:t>
      </w:r>
      <w:r w:rsidRPr="00D81C81">
        <w:rPr>
          <w:szCs w:val="18"/>
        </w:rPr>
        <w:t>trap</w:t>
      </w:r>
    </w:p>
    <w:p w:rsidR="008B00ED" w:rsidRPr="00D81C81" w:rsidRDefault="008B00ED" w:rsidP="008B00ED">
      <w:pPr>
        <w:pStyle w:val="code"/>
        <w:rPr>
          <w:szCs w:val="18"/>
        </w:rPr>
      </w:pPr>
      <w:r w:rsidRPr="00D81C81">
        <w:rPr>
          <w:szCs w:val="18"/>
        </w:rPr>
        <w:t>*</w:t>
      </w:r>
    </w:p>
    <w:p w:rsidR="008B00ED" w:rsidRPr="00D81C81" w:rsidRDefault="008B00ED" w:rsidP="008B00ED">
      <w:pPr>
        <w:pStyle w:val="code"/>
        <w:rPr>
          <w:szCs w:val="18"/>
        </w:rPr>
      </w:pPr>
      <w:r w:rsidRPr="00D81C81">
        <w:rPr>
          <w:szCs w:val="18"/>
        </w:rPr>
        <w:t>* Arguments:</w:t>
      </w:r>
    </w:p>
    <w:p w:rsidR="008B00ED" w:rsidRPr="00D81C81" w:rsidRDefault="008B00ED" w:rsidP="008B00ED">
      <w:pPr>
        <w:pStyle w:val="code"/>
        <w:rPr>
          <w:szCs w:val="18"/>
        </w:rPr>
      </w:pPr>
      <w:r w:rsidRPr="00D81C81">
        <w:rPr>
          <w:szCs w:val="18"/>
        </w:rPr>
        <w:t>*  [in] hostif_</w:t>
      </w:r>
      <w:r w:rsidR="00A65380">
        <w:rPr>
          <w:szCs w:val="18"/>
        </w:rPr>
        <w:t>user_defined_</w:t>
      </w:r>
      <w:r w:rsidRPr="00D81C81">
        <w:rPr>
          <w:szCs w:val="18"/>
        </w:rPr>
        <w:t xml:space="preserve">trap_id - host interface </w:t>
      </w:r>
      <w:r w:rsidR="00A65380">
        <w:rPr>
          <w:szCs w:val="18"/>
        </w:rPr>
        <w:t>user defined</w:t>
      </w:r>
      <w:r w:rsidR="00A65380" w:rsidRPr="00D81C81">
        <w:rPr>
          <w:szCs w:val="18"/>
        </w:rPr>
        <w:t xml:space="preserve"> </w:t>
      </w:r>
      <w:r w:rsidRPr="00D81C81">
        <w:rPr>
          <w:szCs w:val="18"/>
        </w:rPr>
        <w:t>trap id</w:t>
      </w:r>
    </w:p>
    <w:p w:rsidR="008B00ED" w:rsidRPr="00D81C81" w:rsidRDefault="008B00ED" w:rsidP="008B00ED">
      <w:pPr>
        <w:pStyle w:val="code"/>
        <w:rPr>
          <w:szCs w:val="18"/>
        </w:rPr>
      </w:pPr>
      <w:r w:rsidRPr="00D81C81">
        <w:rPr>
          <w:szCs w:val="18"/>
        </w:rPr>
        <w:t>*</w:t>
      </w:r>
    </w:p>
    <w:p w:rsidR="008B00ED" w:rsidRPr="00D81C81" w:rsidRDefault="008B00ED" w:rsidP="008B00ED">
      <w:pPr>
        <w:pStyle w:val="code"/>
        <w:rPr>
          <w:szCs w:val="18"/>
        </w:rPr>
      </w:pPr>
      <w:r w:rsidRPr="00D81C81">
        <w:rPr>
          <w:szCs w:val="18"/>
        </w:rPr>
        <w:t>* Return Values:</w:t>
      </w:r>
    </w:p>
    <w:p w:rsidR="008B00ED" w:rsidRPr="00D81C81" w:rsidRDefault="008B00ED" w:rsidP="008B00ED">
      <w:pPr>
        <w:pStyle w:val="code"/>
        <w:rPr>
          <w:szCs w:val="18"/>
        </w:rPr>
      </w:pPr>
      <w:r w:rsidRPr="00D81C81">
        <w:rPr>
          <w:szCs w:val="18"/>
        </w:rPr>
        <w:t>*    SAI_STATUS_SUCCESS on success</w:t>
      </w:r>
    </w:p>
    <w:p w:rsidR="008B00ED" w:rsidRPr="00D81C81" w:rsidRDefault="008B00ED" w:rsidP="008B00ED">
      <w:pPr>
        <w:pStyle w:val="code"/>
        <w:rPr>
          <w:szCs w:val="18"/>
        </w:rPr>
      </w:pPr>
      <w:r w:rsidRPr="00D81C81">
        <w:rPr>
          <w:szCs w:val="18"/>
        </w:rPr>
        <w:t>*    Failure status code on error</w:t>
      </w:r>
    </w:p>
    <w:p w:rsidR="008B00ED" w:rsidRPr="00D81C81" w:rsidRDefault="008B00ED" w:rsidP="008B00ED">
      <w:pPr>
        <w:pStyle w:val="code"/>
        <w:rPr>
          <w:szCs w:val="18"/>
        </w:rPr>
      </w:pPr>
      <w:r w:rsidRPr="00D81C81">
        <w:rPr>
          <w:szCs w:val="18"/>
        </w:rPr>
        <w:t>*/</w:t>
      </w:r>
    </w:p>
    <w:p w:rsidR="008B00ED" w:rsidRPr="00D81C81" w:rsidRDefault="008B00ED" w:rsidP="008B00ED">
      <w:pPr>
        <w:pStyle w:val="code"/>
        <w:rPr>
          <w:szCs w:val="18"/>
        </w:rPr>
      </w:pPr>
      <w:r w:rsidRPr="00D81C81">
        <w:rPr>
          <w:szCs w:val="18"/>
        </w:rPr>
        <w:t>typedef sai_status_t(*sai_remove_hostif_</w:t>
      </w:r>
      <w:r w:rsidR="00A65380">
        <w:rPr>
          <w:szCs w:val="18"/>
        </w:rPr>
        <w:t>user_defined_</w:t>
      </w:r>
      <w:r w:rsidRPr="00D81C81">
        <w:rPr>
          <w:szCs w:val="18"/>
        </w:rPr>
        <w:t>trap_fn)(</w:t>
      </w:r>
    </w:p>
    <w:p w:rsidR="008B00ED" w:rsidRPr="00D81C81" w:rsidRDefault="008B00ED" w:rsidP="008B00ED">
      <w:pPr>
        <w:pStyle w:val="code"/>
        <w:rPr>
          <w:szCs w:val="18"/>
        </w:rPr>
      </w:pPr>
      <w:r w:rsidRPr="00D81C81">
        <w:rPr>
          <w:szCs w:val="18"/>
        </w:rPr>
        <w:t xml:space="preserve">    _In_ sai_hostif_</w:t>
      </w:r>
      <w:r w:rsidR="00A65380">
        <w:rPr>
          <w:szCs w:val="18"/>
        </w:rPr>
        <w:t>user_defined_</w:t>
      </w:r>
      <w:r w:rsidRPr="00D81C81">
        <w:rPr>
          <w:szCs w:val="18"/>
        </w:rPr>
        <w:t>trap_id_t hostif_</w:t>
      </w:r>
      <w:r w:rsidR="00A65380">
        <w:rPr>
          <w:szCs w:val="18"/>
        </w:rPr>
        <w:t>user_defined_</w:t>
      </w:r>
      <w:r w:rsidRPr="00D81C81">
        <w:rPr>
          <w:szCs w:val="18"/>
        </w:rPr>
        <w:t>trapid</w:t>
      </w:r>
    </w:p>
    <w:p w:rsidR="008B00ED" w:rsidRPr="00D81C81" w:rsidRDefault="008B00ED" w:rsidP="008B00ED">
      <w:pPr>
        <w:pStyle w:val="code"/>
        <w:rPr>
          <w:szCs w:val="18"/>
        </w:rPr>
      </w:pPr>
      <w:r w:rsidRPr="00D81C81">
        <w:rPr>
          <w:szCs w:val="18"/>
        </w:rPr>
        <w:t xml:space="preserve">    );</w:t>
      </w:r>
    </w:p>
    <w:p w:rsidR="008B00ED" w:rsidRPr="002E443F" w:rsidRDefault="008B00ED" w:rsidP="008B00ED">
      <w:pPr>
        <w:pStyle w:val="code"/>
        <w:rPr>
          <w:szCs w:val="18"/>
        </w:rPr>
      </w:pPr>
    </w:p>
    <w:p w:rsidR="008B00ED" w:rsidRPr="002E443F" w:rsidRDefault="008B00ED" w:rsidP="008B00ED">
      <w:pPr>
        <w:pStyle w:val="code"/>
        <w:rPr>
          <w:szCs w:val="18"/>
        </w:rPr>
      </w:pPr>
      <w:r w:rsidRPr="002E443F">
        <w:rPr>
          <w:szCs w:val="18"/>
        </w:rPr>
        <w:t>/*</w:t>
      </w:r>
    </w:p>
    <w:p w:rsidR="008B00ED" w:rsidRPr="002E443F" w:rsidRDefault="008B00ED" w:rsidP="008B00ED">
      <w:pPr>
        <w:pStyle w:val="code"/>
        <w:rPr>
          <w:szCs w:val="18"/>
        </w:rPr>
      </w:pPr>
      <w:r w:rsidRPr="002E443F">
        <w:rPr>
          <w:szCs w:val="18"/>
        </w:rPr>
        <w:t>* Routine Description:</w:t>
      </w:r>
    </w:p>
    <w:p w:rsidR="008B00ED" w:rsidRPr="002E443F" w:rsidRDefault="008B00ED" w:rsidP="008B00ED">
      <w:pPr>
        <w:pStyle w:val="code"/>
        <w:rPr>
          <w:szCs w:val="18"/>
        </w:rPr>
      </w:pPr>
      <w:r w:rsidRPr="002E443F">
        <w:rPr>
          <w:szCs w:val="18"/>
        </w:rPr>
        <w:t>*   Set</w:t>
      </w:r>
      <w:r>
        <w:rPr>
          <w:szCs w:val="18"/>
        </w:rPr>
        <w:t xml:space="preserve"> </w:t>
      </w:r>
      <w:r w:rsidR="00A65380">
        <w:rPr>
          <w:szCs w:val="18"/>
        </w:rPr>
        <w:t xml:space="preserve">user defined </w:t>
      </w:r>
      <w:r>
        <w:rPr>
          <w:szCs w:val="18"/>
        </w:rPr>
        <w:t xml:space="preserve">trap </w:t>
      </w:r>
      <w:r w:rsidRPr="002E443F">
        <w:rPr>
          <w:szCs w:val="18"/>
        </w:rPr>
        <w:t>attribute value.</w:t>
      </w:r>
    </w:p>
    <w:p w:rsidR="008B00ED" w:rsidRPr="002E443F" w:rsidRDefault="008B00ED" w:rsidP="008B00ED">
      <w:pPr>
        <w:pStyle w:val="code"/>
        <w:rPr>
          <w:szCs w:val="18"/>
        </w:rPr>
      </w:pPr>
      <w:r w:rsidRPr="002E443F">
        <w:rPr>
          <w:szCs w:val="18"/>
        </w:rPr>
        <w:t>*</w:t>
      </w:r>
    </w:p>
    <w:p w:rsidR="008B00ED" w:rsidRPr="002E443F" w:rsidRDefault="008B00ED" w:rsidP="008B00ED">
      <w:pPr>
        <w:pStyle w:val="code"/>
        <w:rPr>
          <w:szCs w:val="18"/>
        </w:rPr>
      </w:pPr>
      <w:r w:rsidRPr="002E443F">
        <w:rPr>
          <w:szCs w:val="18"/>
        </w:rPr>
        <w:t>* Arguments:</w:t>
      </w:r>
    </w:p>
    <w:p w:rsidR="008B00ED" w:rsidRPr="002E443F" w:rsidRDefault="008B00ED" w:rsidP="008B00ED">
      <w:pPr>
        <w:pStyle w:val="code"/>
        <w:rPr>
          <w:szCs w:val="18"/>
        </w:rPr>
      </w:pPr>
      <w:r w:rsidRPr="002E443F">
        <w:rPr>
          <w:szCs w:val="18"/>
        </w:rPr>
        <w:t>*    [in] hostif_</w:t>
      </w:r>
      <w:r w:rsidR="00A65380">
        <w:rPr>
          <w:szCs w:val="18"/>
        </w:rPr>
        <w:t>user_defined_</w:t>
      </w:r>
      <w:r w:rsidRPr="002E443F">
        <w:rPr>
          <w:szCs w:val="18"/>
        </w:rPr>
        <w:t>trap_id - host int</w:t>
      </w:r>
      <w:r>
        <w:rPr>
          <w:szCs w:val="18"/>
        </w:rPr>
        <w:t>erface</w:t>
      </w:r>
      <w:r w:rsidRPr="002E443F">
        <w:rPr>
          <w:szCs w:val="18"/>
        </w:rPr>
        <w:t xml:space="preserve"> </w:t>
      </w:r>
      <w:r w:rsidR="00A65380">
        <w:rPr>
          <w:szCs w:val="18"/>
        </w:rPr>
        <w:t>user defined</w:t>
      </w:r>
      <w:r w:rsidR="00A65380" w:rsidRPr="002E443F">
        <w:rPr>
          <w:szCs w:val="18"/>
        </w:rPr>
        <w:t xml:space="preserve"> </w:t>
      </w:r>
      <w:r w:rsidRPr="002E443F">
        <w:rPr>
          <w:szCs w:val="18"/>
        </w:rPr>
        <w:t xml:space="preserve">trap id  </w:t>
      </w:r>
    </w:p>
    <w:p w:rsidR="008B00ED" w:rsidRPr="002E443F" w:rsidRDefault="008B00ED" w:rsidP="008B00ED">
      <w:pPr>
        <w:pStyle w:val="code"/>
        <w:rPr>
          <w:szCs w:val="18"/>
        </w:rPr>
      </w:pPr>
      <w:r w:rsidRPr="002E443F">
        <w:rPr>
          <w:szCs w:val="18"/>
        </w:rPr>
        <w:t>*    [in] attr - attribute</w:t>
      </w:r>
    </w:p>
    <w:p w:rsidR="008B00ED" w:rsidRPr="002E443F" w:rsidRDefault="008B00ED" w:rsidP="008B00ED">
      <w:pPr>
        <w:pStyle w:val="code"/>
        <w:rPr>
          <w:szCs w:val="18"/>
        </w:rPr>
      </w:pPr>
      <w:r w:rsidRPr="002E443F">
        <w:rPr>
          <w:szCs w:val="18"/>
        </w:rPr>
        <w:t>*</w:t>
      </w:r>
    </w:p>
    <w:p w:rsidR="008B00ED" w:rsidRPr="002E443F" w:rsidRDefault="008B00ED" w:rsidP="008B00ED">
      <w:pPr>
        <w:pStyle w:val="code"/>
        <w:rPr>
          <w:szCs w:val="18"/>
        </w:rPr>
      </w:pPr>
      <w:r w:rsidRPr="002E443F">
        <w:rPr>
          <w:szCs w:val="18"/>
        </w:rPr>
        <w:t>* Return Values:</w:t>
      </w:r>
    </w:p>
    <w:p w:rsidR="008B00ED" w:rsidRPr="002E443F" w:rsidRDefault="008B00ED" w:rsidP="008B00ED">
      <w:pPr>
        <w:pStyle w:val="code"/>
        <w:rPr>
          <w:szCs w:val="18"/>
        </w:rPr>
      </w:pPr>
      <w:r w:rsidRPr="002E443F">
        <w:rPr>
          <w:szCs w:val="18"/>
        </w:rPr>
        <w:t>*    SAI_STATUS_SUCCESS on success</w:t>
      </w:r>
    </w:p>
    <w:p w:rsidR="008B00ED" w:rsidRPr="002E443F" w:rsidRDefault="008B00ED" w:rsidP="008B00ED">
      <w:pPr>
        <w:pStyle w:val="code"/>
        <w:rPr>
          <w:szCs w:val="18"/>
        </w:rPr>
      </w:pPr>
      <w:r w:rsidRPr="002E443F">
        <w:rPr>
          <w:szCs w:val="18"/>
        </w:rPr>
        <w:t>*    Failure status code on error</w:t>
      </w:r>
    </w:p>
    <w:p w:rsidR="008B00ED" w:rsidRPr="002E443F" w:rsidRDefault="008B00ED" w:rsidP="008B00ED">
      <w:pPr>
        <w:pStyle w:val="code"/>
        <w:rPr>
          <w:szCs w:val="18"/>
        </w:rPr>
      </w:pPr>
      <w:r w:rsidRPr="002E443F">
        <w:rPr>
          <w:szCs w:val="18"/>
        </w:rPr>
        <w:t>*/</w:t>
      </w:r>
    </w:p>
    <w:p w:rsidR="008B00ED" w:rsidRPr="002E443F" w:rsidRDefault="008B00ED" w:rsidP="008B00ED">
      <w:pPr>
        <w:pStyle w:val="code"/>
        <w:rPr>
          <w:szCs w:val="18"/>
        </w:rPr>
      </w:pPr>
      <w:r w:rsidRPr="002E443F">
        <w:rPr>
          <w:szCs w:val="18"/>
        </w:rPr>
        <w:t xml:space="preserve">typedef sai_status_t </w:t>
      </w:r>
      <w:r>
        <w:rPr>
          <w:szCs w:val="18"/>
        </w:rPr>
        <w:t>(*sai_set_hostif_</w:t>
      </w:r>
      <w:r w:rsidR="00A65380">
        <w:rPr>
          <w:szCs w:val="18"/>
        </w:rPr>
        <w:t>user_defined_</w:t>
      </w:r>
      <w:r>
        <w:rPr>
          <w:szCs w:val="18"/>
        </w:rPr>
        <w:t>trap</w:t>
      </w:r>
      <w:r w:rsidRPr="002E443F">
        <w:rPr>
          <w:szCs w:val="18"/>
        </w:rPr>
        <w:t>_attribute_fn )(</w:t>
      </w:r>
    </w:p>
    <w:p w:rsidR="008B00ED" w:rsidRPr="002E443F" w:rsidRDefault="008B00ED" w:rsidP="008B00ED">
      <w:pPr>
        <w:pStyle w:val="code"/>
        <w:rPr>
          <w:szCs w:val="18"/>
        </w:rPr>
      </w:pPr>
      <w:r>
        <w:rPr>
          <w:szCs w:val="18"/>
        </w:rPr>
        <w:t xml:space="preserve">    _I</w:t>
      </w:r>
      <w:r w:rsidRPr="002E443F">
        <w:rPr>
          <w:szCs w:val="18"/>
        </w:rPr>
        <w:t>n_ sai_hostif_</w:t>
      </w:r>
      <w:r w:rsidR="00A65380">
        <w:rPr>
          <w:szCs w:val="18"/>
        </w:rPr>
        <w:t>user_defined_</w:t>
      </w:r>
      <w:r w:rsidRPr="002E443F">
        <w:rPr>
          <w:szCs w:val="18"/>
        </w:rPr>
        <w:t>trap_id_t hostif_</w:t>
      </w:r>
      <w:r w:rsidR="00A65380">
        <w:rPr>
          <w:szCs w:val="18"/>
        </w:rPr>
        <w:t>user_defined_</w:t>
      </w:r>
      <w:r w:rsidRPr="002E443F">
        <w:rPr>
          <w:szCs w:val="18"/>
        </w:rPr>
        <w:t xml:space="preserve">trapid, </w:t>
      </w:r>
    </w:p>
    <w:p w:rsidR="008B00ED" w:rsidRPr="002E443F" w:rsidRDefault="008B00ED" w:rsidP="008B00ED">
      <w:pPr>
        <w:pStyle w:val="code"/>
        <w:rPr>
          <w:szCs w:val="18"/>
        </w:rPr>
      </w:pPr>
      <w:r w:rsidRPr="002E443F">
        <w:rPr>
          <w:szCs w:val="18"/>
        </w:rPr>
        <w:t xml:space="preserve">    _In_ </w:t>
      </w:r>
      <w:r>
        <w:t xml:space="preserve">sai_attribute_t </w:t>
      </w:r>
      <w:r>
        <w:rPr>
          <w:szCs w:val="18"/>
        </w:rPr>
        <w:t>*</w:t>
      </w:r>
      <w:r w:rsidRPr="002E443F">
        <w:rPr>
          <w:szCs w:val="18"/>
        </w:rPr>
        <w:t xml:space="preserve">attr </w:t>
      </w:r>
    </w:p>
    <w:p w:rsidR="008B00ED" w:rsidRPr="002E443F" w:rsidRDefault="008B00ED" w:rsidP="008B00ED">
      <w:pPr>
        <w:pStyle w:val="code"/>
        <w:rPr>
          <w:szCs w:val="18"/>
        </w:rPr>
      </w:pPr>
      <w:r w:rsidRPr="002E443F">
        <w:rPr>
          <w:szCs w:val="18"/>
        </w:rPr>
        <w:t xml:space="preserve">    );</w:t>
      </w:r>
    </w:p>
    <w:p w:rsidR="008B00ED" w:rsidRPr="002E443F" w:rsidRDefault="008B00ED" w:rsidP="008B00ED">
      <w:pPr>
        <w:pStyle w:val="code"/>
        <w:rPr>
          <w:szCs w:val="18"/>
        </w:rPr>
      </w:pPr>
    </w:p>
    <w:p w:rsidR="008B00ED" w:rsidRPr="002E443F" w:rsidRDefault="008B00ED" w:rsidP="008B00ED">
      <w:pPr>
        <w:pStyle w:val="code"/>
        <w:rPr>
          <w:szCs w:val="18"/>
        </w:rPr>
      </w:pPr>
      <w:r w:rsidRPr="002E443F">
        <w:rPr>
          <w:szCs w:val="18"/>
        </w:rPr>
        <w:t>/*</w:t>
      </w:r>
    </w:p>
    <w:p w:rsidR="008B00ED" w:rsidRPr="002E443F" w:rsidRDefault="008B00ED" w:rsidP="008B00ED">
      <w:pPr>
        <w:pStyle w:val="code"/>
        <w:rPr>
          <w:szCs w:val="18"/>
        </w:rPr>
      </w:pPr>
      <w:r w:rsidRPr="002E443F">
        <w:rPr>
          <w:szCs w:val="18"/>
        </w:rPr>
        <w:t>* Routine Description:</w:t>
      </w:r>
    </w:p>
    <w:p w:rsidR="008B00ED" w:rsidRPr="002E443F" w:rsidRDefault="008B00ED" w:rsidP="008B00ED">
      <w:pPr>
        <w:pStyle w:val="code"/>
        <w:rPr>
          <w:szCs w:val="18"/>
        </w:rPr>
      </w:pPr>
      <w:r>
        <w:rPr>
          <w:szCs w:val="18"/>
        </w:rPr>
        <w:t xml:space="preserve">*   Get </w:t>
      </w:r>
      <w:r w:rsidR="00A65380">
        <w:rPr>
          <w:szCs w:val="18"/>
        </w:rPr>
        <w:t xml:space="preserve">user defined </w:t>
      </w:r>
      <w:r>
        <w:rPr>
          <w:szCs w:val="18"/>
        </w:rPr>
        <w:t xml:space="preserve">trap </w:t>
      </w:r>
      <w:r w:rsidRPr="002E443F">
        <w:rPr>
          <w:szCs w:val="18"/>
        </w:rPr>
        <w:t>attribute value.</w:t>
      </w:r>
    </w:p>
    <w:p w:rsidR="008B00ED" w:rsidRPr="002E443F" w:rsidRDefault="008B00ED" w:rsidP="008B00ED">
      <w:pPr>
        <w:pStyle w:val="code"/>
        <w:rPr>
          <w:szCs w:val="18"/>
        </w:rPr>
      </w:pPr>
      <w:r w:rsidRPr="002E443F">
        <w:rPr>
          <w:szCs w:val="18"/>
        </w:rPr>
        <w:t>*</w:t>
      </w:r>
    </w:p>
    <w:p w:rsidR="008B00ED" w:rsidRPr="002E443F" w:rsidRDefault="008B00ED" w:rsidP="008B00ED">
      <w:pPr>
        <w:pStyle w:val="code"/>
        <w:rPr>
          <w:szCs w:val="18"/>
        </w:rPr>
      </w:pPr>
      <w:r w:rsidRPr="002E443F">
        <w:rPr>
          <w:szCs w:val="18"/>
        </w:rPr>
        <w:t>* Arguments:</w:t>
      </w:r>
    </w:p>
    <w:p w:rsidR="008B00ED" w:rsidRPr="002E443F" w:rsidRDefault="008B00ED" w:rsidP="008B00ED">
      <w:pPr>
        <w:pStyle w:val="code"/>
        <w:rPr>
          <w:szCs w:val="18"/>
        </w:rPr>
      </w:pPr>
      <w:r w:rsidRPr="002E443F">
        <w:rPr>
          <w:szCs w:val="18"/>
        </w:rPr>
        <w:t>*    [in] hostif_</w:t>
      </w:r>
      <w:r w:rsidR="00A65380">
        <w:rPr>
          <w:szCs w:val="18"/>
        </w:rPr>
        <w:t>user_defined_</w:t>
      </w:r>
      <w:r w:rsidRPr="002E443F">
        <w:rPr>
          <w:szCs w:val="18"/>
        </w:rPr>
        <w:t>trap_id - host int</w:t>
      </w:r>
      <w:r>
        <w:rPr>
          <w:szCs w:val="18"/>
        </w:rPr>
        <w:t>erface</w:t>
      </w:r>
      <w:r w:rsidRPr="002E443F">
        <w:rPr>
          <w:szCs w:val="18"/>
        </w:rPr>
        <w:t xml:space="preserve"> </w:t>
      </w:r>
      <w:r w:rsidR="00A65380">
        <w:rPr>
          <w:szCs w:val="18"/>
        </w:rPr>
        <w:t>user defined</w:t>
      </w:r>
      <w:r w:rsidR="00A65380" w:rsidRPr="002E443F">
        <w:rPr>
          <w:szCs w:val="18"/>
        </w:rPr>
        <w:t xml:space="preserve"> </w:t>
      </w:r>
      <w:r w:rsidRPr="002E443F">
        <w:rPr>
          <w:szCs w:val="18"/>
        </w:rPr>
        <w:t xml:space="preserve">trap id  </w:t>
      </w:r>
    </w:p>
    <w:p w:rsidR="008B00ED" w:rsidRPr="002E443F" w:rsidRDefault="008B00ED" w:rsidP="008B00ED">
      <w:pPr>
        <w:pStyle w:val="code"/>
        <w:rPr>
          <w:szCs w:val="18"/>
        </w:rPr>
      </w:pPr>
      <w:r w:rsidRPr="002E443F">
        <w:rPr>
          <w:szCs w:val="18"/>
        </w:rPr>
        <w:t>*    [in] attr_count - number of attributes</w:t>
      </w:r>
    </w:p>
    <w:p w:rsidR="008B00ED" w:rsidRPr="002E443F" w:rsidRDefault="008B00ED" w:rsidP="008B00ED">
      <w:pPr>
        <w:pStyle w:val="code"/>
        <w:rPr>
          <w:szCs w:val="18"/>
        </w:rPr>
      </w:pPr>
      <w:r w:rsidRPr="002E443F">
        <w:rPr>
          <w:szCs w:val="18"/>
        </w:rPr>
        <w:lastRenderedPageBreak/>
        <w:t>*    [in,out] attr_list - array of attributes</w:t>
      </w:r>
    </w:p>
    <w:p w:rsidR="008B00ED" w:rsidRPr="002E443F" w:rsidRDefault="008B00ED" w:rsidP="008B00ED">
      <w:pPr>
        <w:pStyle w:val="code"/>
        <w:rPr>
          <w:szCs w:val="18"/>
        </w:rPr>
      </w:pPr>
      <w:r w:rsidRPr="002E443F">
        <w:rPr>
          <w:szCs w:val="18"/>
        </w:rPr>
        <w:t>*</w:t>
      </w:r>
    </w:p>
    <w:p w:rsidR="008B00ED" w:rsidRPr="002E443F" w:rsidRDefault="008B00ED" w:rsidP="008B00ED">
      <w:pPr>
        <w:pStyle w:val="code"/>
        <w:rPr>
          <w:szCs w:val="18"/>
        </w:rPr>
      </w:pPr>
      <w:r w:rsidRPr="002E443F">
        <w:rPr>
          <w:szCs w:val="18"/>
        </w:rPr>
        <w:t>* Return Values:</w:t>
      </w:r>
    </w:p>
    <w:p w:rsidR="008B00ED" w:rsidRPr="002E443F" w:rsidRDefault="008B00ED" w:rsidP="008B00ED">
      <w:pPr>
        <w:pStyle w:val="code"/>
        <w:rPr>
          <w:szCs w:val="18"/>
        </w:rPr>
      </w:pPr>
      <w:r w:rsidRPr="002E443F">
        <w:rPr>
          <w:szCs w:val="18"/>
        </w:rPr>
        <w:t>*    SAI_STATUS_SUCCESS on success</w:t>
      </w:r>
    </w:p>
    <w:p w:rsidR="008B00ED" w:rsidRPr="002E443F" w:rsidRDefault="008B00ED" w:rsidP="008B00ED">
      <w:pPr>
        <w:pStyle w:val="code"/>
        <w:rPr>
          <w:szCs w:val="18"/>
        </w:rPr>
      </w:pPr>
      <w:r w:rsidRPr="002E443F">
        <w:rPr>
          <w:szCs w:val="18"/>
        </w:rPr>
        <w:t>*    Failure status code on error</w:t>
      </w:r>
    </w:p>
    <w:p w:rsidR="008B00ED" w:rsidRPr="002E443F" w:rsidRDefault="008B00ED" w:rsidP="008B00ED">
      <w:pPr>
        <w:pStyle w:val="code"/>
        <w:rPr>
          <w:szCs w:val="18"/>
        </w:rPr>
      </w:pPr>
      <w:r w:rsidRPr="002E443F">
        <w:rPr>
          <w:szCs w:val="18"/>
        </w:rPr>
        <w:t>*/</w:t>
      </w:r>
    </w:p>
    <w:p w:rsidR="008B00ED" w:rsidRPr="002E443F" w:rsidRDefault="008B00ED" w:rsidP="00A65380">
      <w:pPr>
        <w:pStyle w:val="code"/>
        <w:rPr>
          <w:szCs w:val="18"/>
        </w:rPr>
      </w:pPr>
      <w:r w:rsidRPr="002E443F">
        <w:rPr>
          <w:szCs w:val="18"/>
        </w:rPr>
        <w:t>typedef sai_</w:t>
      </w:r>
      <w:r>
        <w:rPr>
          <w:szCs w:val="18"/>
        </w:rPr>
        <w:t>status_t (*sai_get_hostif_</w:t>
      </w:r>
      <w:r w:rsidR="00A65380">
        <w:rPr>
          <w:szCs w:val="18"/>
        </w:rPr>
        <w:t>user_defined_</w:t>
      </w:r>
      <w:r>
        <w:rPr>
          <w:szCs w:val="18"/>
        </w:rPr>
        <w:t>trap</w:t>
      </w:r>
      <w:r w:rsidRPr="002E443F">
        <w:rPr>
          <w:szCs w:val="18"/>
        </w:rPr>
        <w:t>_attribute_fn )(</w:t>
      </w:r>
    </w:p>
    <w:p w:rsidR="008B00ED" w:rsidRPr="002E443F" w:rsidRDefault="008B00ED" w:rsidP="008B00ED">
      <w:pPr>
        <w:pStyle w:val="code"/>
        <w:rPr>
          <w:szCs w:val="18"/>
        </w:rPr>
      </w:pPr>
      <w:r>
        <w:rPr>
          <w:szCs w:val="18"/>
        </w:rPr>
        <w:t xml:space="preserve">    _I</w:t>
      </w:r>
      <w:r w:rsidRPr="002E443F">
        <w:rPr>
          <w:szCs w:val="18"/>
        </w:rPr>
        <w:t>n_ sai_hostif_</w:t>
      </w:r>
      <w:r w:rsidR="00A65380">
        <w:rPr>
          <w:szCs w:val="18"/>
        </w:rPr>
        <w:t>user_defined_</w:t>
      </w:r>
      <w:r w:rsidRPr="002E443F">
        <w:rPr>
          <w:szCs w:val="18"/>
        </w:rPr>
        <w:t>trap_id_t hostif_</w:t>
      </w:r>
      <w:r w:rsidR="00A65380">
        <w:rPr>
          <w:szCs w:val="18"/>
        </w:rPr>
        <w:t>user_defined_</w:t>
      </w:r>
      <w:r w:rsidRPr="002E443F">
        <w:rPr>
          <w:szCs w:val="18"/>
        </w:rPr>
        <w:t xml:space="preserve">trapid, </w:t>
      </w:r>
    </w:p>
    <w:p w:rsidR="008B00ED" w:rsidRPr="002E443F" w:rsidRDefault="008B00ED" w:rsidP="008B00ED">
      <w:pPr>
        <w:pStyle w:val="code"/>
        <w:rPr>
          <w:szCs w:val="18"/>
        </w:rPr>
      </w:pPr>
      <w:r w:rsidRPr="002E443F">
        <w:rPr>
          <w:szCs w:val="18"/>
        </w:rPr>
        <w:t xml:space="preserve">    _In_ </w:t>
      </w:r>
      <w:r>
        <w:rPr>
          <w:szCs w:val="18"/>
        </w:rPr>
        <w:t>u</w:t>
      </w:r>
      <w:r w:rsidRPr="002E443F">
        <w:rPr>
          <w:szCs w:val="18"/>
        </w:rPr>
        <w:t>int</w:t>
      </w:r>
      <w:r>
        <w:rPr>
          <w:szCs w:val="18"/>
        </w:rPr>
        <w:t>32_t</w:t>
      </w:r>
      <w:r w:rsidRPr="002E443F">
        <w:rPr>
          <w:szCs w:val="18"/>
        </w:rPr>
        <w:t xml:space="preserve"> attr_count,</w:t>
      </w:r>
    </w:p>
    <w:p w:rsidR="008B00ED" w:rsidRPr="002E443F" w:rsidRDefault="008B00ED" w:rsidP="008B00ED">
      <w:pPr>
        <w:pStyle w:val="code"/>
        <w:rPr>
          <w:szCs w:val="18"/>
        </w:rPr>
      </w:pPr>
      <w:r w:rsidRPr="002E443F">
        <w:rPr>
          <w:szCs w:val="18"/>
        </w:rPr>
        <w:t xml:space="preserve">    _Inout_ </w:t>
      </w:r>
      <w:r>
        <w:t>sai_attribute_t *</w:t>
      </w:r>
      <w:r w:rsidRPr="002E443F">
        <w:rPr>
          <w:szCs w:val="18"/>
        </w:rPr>
        <w:t xml:space="preserve">attr_list </w:t>
      </w:r>
    </w:p>
    <w:p w:rsidR="008B00ED" w:rsidRPr="002E443F" w:rsidRDefault="008B00ED" w:rsidP="008B00ED">
      <w:pPr>
        <w:pStyle w:val="code"/>
        <w:rPr>
          <w:szCs w:val="18"/>
        </w:rPr>
      </w:pPr>
      <w:r w:rsidRPr="002E443F">
        <w:rPr>
          <w:szCs w:val="18"/>
        </w:rPr>
        <w:t xml:space="preserve">    );</w:t>
      </w:r>
    </w:p>
    <w:p w:rsidR="008B00ED" w:rsidRPr="008B00ED" w:rsidRDefault="008B00ED" w:rsidP="008B00ED">
      <w:pPr>
        <w:rPr>
          <w:lang w:bidi="he-IL"/>
        </w:rPr>
      </w:pPr>
    </w:p>
    <w:p w:rsidR="008C3C58" w:rsidRDefault="008C3C58" w:rsidP="00D87DB8">
      <w:pPr>
        <w:pStyle w:val="Heading3"/>
        <w:rPr>
          <w:lang w:bidi="he-IL"/>
        </w:rPr>
      </w:pPr>
      <w:bookmarkStart w:id="14" w:name="_Toc416314972"/>
      <w:r>
        <w:t xml:space="preserve">Host interface </w:t>
      </w:r>
      <w:r w:rsidR="002E443F">
        <w:rPr>
          <w:lang w:bidi="he-IL"/>
        </w:rPr>
        <w:t>channel</w:t>
      </w:r>
      <w:bookmarkEnd w:id="14"/>
      <w:r w:rsidR="002E443F">
        <w:rPr>
          <w:lang w:bidi="he-IL"/>
        </w:rPr>
        <w:t xml:space="preserve"> </w:t>
      </w:r>
    </w:p>
    <w:p w:rsidR="002E443F" w:rsidRPr="002E443F" w:rsidRDefault="002E443F" w:rsidP="002E443F">
      <w:pPr>
        <w:pStyle w:val="code"/>
        <w:rPr>
          <w:lang w:bidi="he-IL"/>
        </w:rPr>
      </w:pP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Attribute data for SAI_HOST_INTERFACE_ATTR_TYPE</w:t>
      </w: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typedef enum _sai_host_interface_type_t </w:t>
      </w: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 Port-based Host Interface Type */</w:t>
      </w: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SAI_HOST_INTERFACE_TYPE_PORT,</w:t>
      </w:r>
    </w:p>
    <w:p w:rsidR="002E443F" w:rsidRPr="002E443F" w:rsidRDefault="002E443F" w:rsidP="002E443F">
      <w:pPr>
        <w:pStyle w:val="code"/>
        <w:rPr>
          <w:rFonts w:ascii="Courier New" w:eastAsia="Times New Roman" w:hAnsi="Courier New" w:cs="Courier New"/>
          <w:color w:val="000000"/>
          <w:szCs w:val="18"/>
          <w:lang w:bidi="he-IL"/>
        </w:rPr>
      </w:pP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 Router Interface based Host Interface Type */</w:t>
      </w:r>
    </w:p>
    <w:p w:rsidR="002E443F" w:rsidRDefault="008772AE" w:rsidP="002E443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TYPE_RIF</w:t>
      </w:r>
      <w:r w:rsidR="00971B4E">
        <w:rPr>
          <w:rFonts w:ascii="Courier New" w:eastAsia="Times New Roman" w:hAnsi="Courier New" w:cs="Courier New"/>
          <w:color w:val="000000"/>
          <w:szCs w:val="18"/>
          <w:lang w:bidi="he-IL"/>
        </w:rPr>
        <w:t>,</w:t>
      </w:r>
    </w:p>
    <w:p w:rsidR="002E443F" w:rsidRDefault="002E443F" w:rsidP="002E443F">
      <w:pPr>
        <w:pStyle w:val="code"/>
        <w:rPr>
          <w:rFonts w:ascii="Courier New" w:eastAsia="Times New Roman" w:hAnsi="Courier New" w:cs="Courier New"/>
          <w:color w:val="000000"/>
          <w:szCs w:val="18"/>
          <w:lang w:bidi="he-IL"/>
        </w:rPr>
      </w:pPr>
    </w:p>
    <w:p w:rsidR="002E443F" w:rsidRPr="002E443F" w:rsidRDefault="002E443F" w:rsidP="002E443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file descriptor </w:t>
      </w:r>
      <w:r w:rsidRPr="002E443F">
        <w:rPr>
          <w:rFonts w:ascii="Courier New" w:eastAsia="Times New Roman" w:hAnsi="Courier New" w:cs="Courier New"/>
          <w:color w:val="000000"/>
          <w:szCs w:val="18"/>
          <w:lang w:bidi="he-IL"/>
        </w:rPr>
        <w:t>*/</w:t>
      </w:r>
    </w:p>
    <w:p w:rsidR="002E443F" w:rsidRDefault="002E443F" w:rsidP="002E443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TYPE_FD</w:t>
      </w:r>
    </w:p>
    <w:p w:rsidR="00A33980" w:rsidRDefault="00A33980" w:rsidP="002E443F">
      <w:pPr>
        <w:pStyle w:val="code"/>
        <w:rPr>
          <w:rFonts w:ascii="Courier New" w:eastAsia="Times New Roman" w:hAnsi="Courier New" w:cs="Courier New"/>
          <w:color w:val="000000"/>
          <w:szCs w:val="18"/>
          <w:lang w:bidi="he-IL"/>
        </w:rPr>
      </w:pPr>
    </w:p>
    <w:p w:rsidR="002E443F" w:rsidRPr="002E443F" w:rsidRDefault="002E443F" w:rsidP="002E443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sai_host_interface_type_t;</w:t>
      </w:r>
    </w:p>
    <w:p w:rsidR="002E443F" w:rsidRPr="002E443F" w:rsidRDefault="002E443F" w:rsidP="002E443F">
      <w:pPr>
        <w:pStyle w:val="code"/>
        <w:rPr>
          <w:rFonts w:ascii="Courier New" w:eastAsia="Times New Roman" w:hAnsi="Courier New" w:cs="Courier New"/>
          <w:color w:val="000000"/>
          <w:szCs w:val="18"/>
          <w:lang w:bidi="he-IL"/>
        </w:rPr>
      </w:pP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xml:space="preserve">*  Host interface attribute IDs </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typedef enum _sai_host_interface_attr_t</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xml:space="preserve">    /* READ-ONLY */</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 xml:space="preserve">    /* READ-WRITE */</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 xml:space="preserve">    /* Type [sai_host_interface_type_t] (MANDATORY_ON_CREATE|CREATE_ONLY) */</w:t>
      </w:r>
    </w:p>
    <w:p w:rsidR="002E443F" w:rsidRPr="002E443F" w:rsidRDefault="002E443F" w:rsidP="002E443F">
      <w:pPr>
        <w:pStyle w:val="code"/>
        <w:rPr>
          <w:lang w:bidi="he-IL"/>
        </w:rPr>
      </w:pPr>
      <w:r w:rsidRPr="002E443F">
        <w:rPr>
          <w:lang w:bidi="he-IL"/>
        </w:rPr>
        <w:t xml:space="preserve">    SAI_HOST_INTERFACE_ATTR_TYPE,</w:t>
      </w:r>
    </w:p>
    <w:p w:rsidR="002E443F" w:rsidRPr="002E443F" w:rsidRDefault="002E443F" w:rsidP="002E443F">
      <w:pPr>
        <w:pStyle w:val="code"/>
        <w:rPr>
          <w:lang w:bidi="he-IL"/>
        </w:rPr>
      </w:pPr>
    </w:p>
    <w:p w:rsidR="002E443F" w:rsidRDefault="00234050" w:rsidP="002E443F">
      <w:pPr>
        <w:pStyle w:val="code"/>
        <w:rPr>
          <w:lang w:bidi="he-IL"/>
        </w:rPr>
      </w:pPr>
      <w:r>
        <w:rPr>
          <w:lang w:bidi="he-IL"/>
        </w:rPr>
        <w:t xml:space="preserve">    /* Assosiated p</w:t>
      </w:r>
      <w:r w:rsidR="002E443F" w:rsidRPr="002E443F">
        <w:rPr>
          <w:lang w:bidi="he-IL"/>
        </w:rPr>
        <w:t xml:space="preserve">ort </w:t>
      </w:r>
      <w:r>
        <w:rPr>
          <w:lang w:bidi="he-IL"/>
        </w:rPr>
        <w:t>or router interface [sai_object</w:t>
      </w:r>
      <w:r w:rsidR="002E443F" w:rsidRPr="002E443F">
        <w:rPr>
          <w:lang w:bidi="he-IL"/>
        </w:rPr>
        <w:t xml:space="preserve">_id_t] </w:t>
      </w:r>
    </w:p>
    <w:p w:rsidR="00354B73" w:rsidRDefault="00354B73" w:rsidP="00AC4D1D">
      <w:pPr>
        <w:pStyle w:val="code"/>
        <w:rPr>
          <w:rFonts w:ascii="Courier New" w:eastAsia="Times New Roman" w:hAnsi="Courier New" w:cs="Courier New"/>
          <w:color w:val="000000"/>
          <w:szCs w:val="18"/>
          <w:lang w:bidi="he-IL"/>
        </w:rPr>
      </w:pPr>
      <w:r>
        <w:rPr>
          <w:szCs w:val="18"/>
        </w:rPr>
        <w:t xml:space="preserve">     * V</w:t>
      </w:r>
      <w:r w:rsidRPr="008B7968">
        <w:rPr>
          <w:szCs w:val="18"/>
        </w:rPr>
        <w:t xml:space="preserve">alid only when </w:t>
      </w:r>
      <w:r w:rsidRPr="002E443F">
        <w:rPr>
          <w:lang w:bidi="he-IL"/>
        </w:rPr>
        <w:t>SAI_HOST_INTERFACE_ATTR_TYPE</w:t>
      </w:r>
      <w:r w:rsidRPr="008B7968">
        <w:rPr>
          <w:szCs w:val="18"/>
        </w:rPr>
        <w:t xml:space="preserve"> == </w:t>
      </w:r>
      <w:r w:rsidR="00AC4D1D" w:rsidRPr="002E443F">
        <w:rPr>
          <w:rFonts w:ascii="Courier New" w:eastAsia="Times New Roman" w:hAnsi="Courier New" w:cs="Courier New"/>
          <w:color w:val="000000"/>
          <w:szCs w:val="18"/>
          <w:lang w:bidi="he-IL"/>
        </w:rPr>
        <w:t>SAI_HOST_INTERFACE_TYPE_PORT</w:t>
      </w:r>
      <w:r w:rsidR="00AC4D1D">
        <w:rPr>
          <w:rFonts w:ascii="Courier New" w:eastAsia="Times New Roman" w:hAnsi="Courier New" w:cs="Courier New"/>
          <w:color w:val="000000"/>
          <w:szCs w:val="18"/>
          <w:lang w:bidi="he-IL"/>
        </w:rPr>
        <w:t xml:space="preserve"> ||</w:t>
      </w:r>
    </w:p>
    <w:p w:rsidR="00AC4D1D" w:rsidRPr="008B7968" w:rsidRDefault="00AC4D1D" w:rsidP="00AC4D1D">
      <w:pPr>
        <w:pStyle w:val="code"/>
        <w:rPr>
          <w:szCs w:val="18"/>
        </w:rPr>
      </w:pPr>
      <w:r>
        <w:rPr>
          <w:rFonts w:ascii="Courier New" w:eastAsia="Times New Roman" w:hAnsi="Courier New" w:cs="Courier New"/>
          <w:color w:val="000000"/>
          <w:szCs w:val="18"/>
          <w:lang w:bidi="he-IL"/>
        </w:rPr>
        <w:t xml:space="preserve">    * SAI_HOST_INTERFACE_TYPE_RIF</w:t>
      </w:r>
    </w:p>
    <w:p w:rsidR="00AC4D1D" w:rsidRDefault="00354B73" w:rsidP="00AC4D1D">
      <w:pPr>
        <w:pStyle w:val="code"/>
        <w:rPr>
          <w:szCs w:val="18"/>
        </w:rPr>
      </w:pPr>
      <w:r w:rsidRPr="008B7968">
        <w:rPr>
          <w:szCs w:val="18"/>
        </w:rPr>
        <w:t xml:space="preserve">    </w:t>
      </w:r>
      <w:r w:rsidR="00AC4D1D">
        <w:rPr>
          <w:szCs w:val="18"/>
        </w:rPr>
        <w:t xml:space="preserve"> *</w:t>
      </w:r>
      <w:r w:rsidRPr="008B7968">
        <w:rPr>
          <w:szCs w:val="18"/>
        </w:rPr>
        <w:t xml:space="preserve">   (MANDATORY_ON_CREATE when </w:t>
      </w:r>
      <w:r w:rsidR="00AC4D1D" w:rsidRPr="002E443F">
        <w:rPr>
          <w:lang w:bidi="he-IL"/>
        </w:rPr>
        <w:t>SAI_HOST_INTERFACE_ATTR_TYPE</w:t>
      </w:r>
      <w:r w:rsidR="00AC4D1D" w:rsidRPr="008B7968">
        <w:rPr>
          <w:szCs w:val="18"/>
        </w:rPr>
        <w:t xml:space="preserve"> </w:t>
      </w:r>
      <w:r w:rsidR="00AC4D1D">
        <w:rPr>
          <w:szCs w:val="18"/>
        </w:rPr>
        <w:t>==</w:t>
      </w:r>
    </w:p>
    <w:p w:rsidR="00354B73" w:rsidRPr="00AC4D1D" w:rsidRDefault="00AC4D1D" w:rsidP="00AC4D1D">
      <w:pPr>
        <w:pStyle w:val="code"/>
        <w:rPr>
          <w:rFonts w:ascii="Courier New" w:eastAsia="Times New Roman" w:hAnsi="Courier New" w:cs="Courier New"/>
          <w:color w:val="000000"/>
          <w:szCs w:val="18"/>
          <w:lang w:bidi="he-IL"/>
        </w:rPr>
      </w:pPr>
      <w:r>
        <w:rPr>
          <w:szCs w:val="18"/>
        </w:rPr>
        <w:t xml:space="preserve">     * </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 xml:space="preserve"> || SAI_HOST_INTERFACE_TYPE_RIF | CREATE_ONLY) */</w:t>
      </w:r>
    </w:p>
    <w:p w:rsidR="002E443F" w:rsidRPr="002E443F" w:rsidRDefault="002E443F" w:rsidP="002E443F">
      <w:pPr>
        <w:pStyle w:val="code"/>
        <w:rPr>
          <w:lang w:bidi="he-IL"/>
        </w:rPr>
      </w:pPr>
      <w:r w:rsidRPr="002E443F">
        <w:rPr>
          <w:lang w:bidi="he-IL"/>
        </w:rPr>
        <w:t xml:space="preserve">    SAI_HOST_INTERFACE_ATTR_PORT_</w:t>
      </w:r>
      <w:r w:rsidR="00234050">
        <w:rPr>
          <w:lang w:bidi="he-IL"/>
        </w:rPr>
        <w:t>RIF_</w:t>
      </w:r>
      <w:r w:rsidRPr="002E443F">
        <w:rPr>
          <w:lang w:bidi="he-IL"/>
        </w:rPr>
        <w:t>ID,</w:t>
      </w:r>
    </w:p>
    <w:p w:rsidR="002E443F" w:rsidRPr="002E443F" w:rsidRDefault="002E443F" w:rsidP="002E443F">
      <w:pPr>
        <w:pStyle w:val="code"/>
        <w:rPr>
          <w:lang w:bidi="he-IL"/>
        </w:rPr>
      </w:pPr>
    </w:p>
    <w:p w:rsidR="002E443F" w:rsidRPr="002E443F" w:rsidRDefault="002E443F" w:rsidP="00D62451">
      <w:pPr>
        <w:pStyle w:val="code"/>
        <w:rPr>
          <w:lang w:bidi="he-IL"/>
        </w:rPr>
      </w:pPr>
      <w:r w:rsidRPr="002E443F">
        <w:rPr>
          <w:lang w:bidi="he-IL"/>
        </w:rPr>
        <w:t xml:space="preserve">    /* Name [char[HOS</w:t>
      </w:r>
      <w:r w:rsidR="00D62451">
        <w:rPr>
          <w:lang w:bidi="he-IL"/>
        </w:rPr>
        <w:t>T_INTERFACE_NAME_SIZE]]</w:t>
      </w:r>
    </w:p>
    <w:p w:rsidR="002E443F" w:rsidRPr="002E443F" w:rsidRDefault="002E443F" w:rsidP="002E443F">
      <w:pPr>
        <w:pStyle w:val="code"/>
        <w:rPr>
          <w:lang w:bidi="he-IL"/>
        </w:rPr>
      </w:pPr>
      <w:r w:rsidRPr="002E443F">
        <w:rPr>
          <w:lang w:bidi="he-IL"/>
        </w:rPr>
        <w:t xml:space="preserve">     * The maximum number of charactars for the name is HOST_INTERFACE_NAME_SIZE - 1 since</w:t>
      </w:r>
    </w:p>
    <w:p w:rsidR="002E443F" w:rsidRDefault="002E443F" w:rsidP="002E443F">
      <w:pPr>
        <w:pStyle w:val="code"/>
        <w:rPr>
          <w:lang w:bidi="he-IL"/>
        </w:rPr>
      </w:pPr>
      <w:r w:rsidRPr="002E443F">
        <w:rPr>
          <w:lang w:bidi="he-IL"/>
        </w:rPr>
        <w:t xml:space="preserve">     * it needs the terminating </w:t>
      </w:r>
      <w:r w:rsidR="00D62451">
        <w:rPr>
          <w:lang w:bidi="he-IL"/>
        </w:rPr>
        <w:t xml:space="preserve">null byte ('\0') at the end.  </w:t>
      </w:r>
    </w:p>
    <w:p w:rsidR="00D62451" w:rsidRDefault="00D62451" w:rsidP="00D62451">
      <w:pPr>
        <w:pStyle w:val="code"/>
        <w:rPr>
          <w:rFonts w:ascii="Courier New" w:eastAsia="Times New Roman" w:hAnsi="Courier New" w:cs="Courier New"/>
          <w:color w:val="000000"/>
          <w:szCs w:val="18"/>
          <w:lang w:bidi="he-IL"/>
        </w:rPr>
      </w:pPr>
      <w:r>
        <w:rPr>
          <w:szCs w:val="18"/>
        </w:rPr>
        <w:t xml:space="preserve">     * V</w:t>
      </w:r>
      <w:r w:rsidRPr="008B7968">
        <w:rPr>
          <w:szCs w:val="18"/>
        </w:rPr>
        <w:t xml:space="preserve">alid only when </w:t>
      </w:r>
      <w:r w:rsidRPr="002E443F">
        <w:rPr>
          <w:lang w:bidi="he-IL"/>
        </w:rPr>
        <w:t>SAI_HOST_INTERFACE_ATTR_TYPE</w:t>
      </w:r>
      <w:r w:rsidRPr="008B7968">
        <w:rPr>
          <w:szCs w:val="18"/>
        </w:rPr>
        <w:t xml:space="preserve"> == </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 xml:space="preserve"> ||</w:t>
      </w:r>
    </w:p>
    <w:p w:rsidR="00D62451" w:rsidRPr="008B7968" w:rsidRDefault="00D62451" w:rsidP="00D62451">
      <w:pPr>
        <w:pStyle w:val="code"/>
        <w:rPr>
          <w:szCs w:val="18"/>
        </w:rPr>
      </w:pPr>
      <w:r>
        <w:rPr>
          <w:rFonts w:ascii="Courier New" w:eastAsia="Times New Roman" w:hAnsi="Courier New" w:cs="Courier New"/>
          <w:color w:val="000000"/>
          <w:szCs w:val="18"/>
          <w:lang w:bidi="he-IL"/>
        </w:rPr>
        <w:t xml:space="preserve">    * SAI_HOST_INTERFACE_TYPE_RIF</w:t>
      </w:r>
    </w:p>
    <w:p w:rsidR="00D62451" w:rsidRDefault="00D62451" w:rsidP="00D62451">
      <w:pPr>
        <w:pStyle w:val="code"/>
        <w:rPr>
          <w:szCs w:val="18"/>
        </w:rPr>
      </w:pPr>
      <w:r w:rsidRPr="008B7968">
        <w:rPr>
          <w:szCs w:val="18"/>
        </w:rPr>
        <w:t xml:space="preserve">    </w:t>
      </w:r>
      <w:r>
        <w:rPr>
          <w:szCs w:val="18"/>
        </w:rPr>
        <w:t xml:space="preserve"> *</w:t>
      </w:r>
      <w:r w:rsidRPr="008B7968">
        <w:rPr>
          <w:szCs w:val="18"/>
        </w:rPr>
        <w:t xml:space="preserve">   (MANDATORY_ON_CREATE when </w:t>
      </w:r>
      <w:r w:rsidRPr="002E443F">
        <w:rPr>
          <w:lang w:bidi="he-IL"/>
        </w:rPr>
        <w:t>SAI_HOST_INTERFACE_ATTR_TYPE</w:t>
      </w:r>
      <w:r w:rsidRPr="008B7968">
        <w:rPr>
          <w:szCs w:val="18"/>
        </w:rPr>
        <w:t xml:space="preserve"> </w:t>
      </w:r>
      <w:r>
        <w:rPr>
          <w:szCs w:val="18"/>
        </w:rPr>
        <w:t>==</w:t>
      </w:r>
    </w:p>
    <w:p w:rsidR="00D62451" w:rsidRPr="00AC4D1D" w:rsidRDefault="00D62451" w:rsidP="00D62451">
      <w:pPr>
        <w:pStyle w:val="code"/>
        <w:rPr>
          <w:rFonts w:ascii="Courier New" w:eastAsia="Times New Roman" w:hAnsi="Courier New" w:cs="Courier New"/>
          <w:color w:val="000000"/>
          <w:szCs w:val="18"/>
          <w:lang w:bidi="he-IL"/>
        </w:rPr>
      </w:pPr>
      <w:r>
        <w:rPr>
          <w:szCs w:val="18"/>
        </w:rPr>
        <w:t xml:space="preserve">     * </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 xml:space="preserve"> || SAI_HOST_INTERFACE_TYPE_RIF) */</w:t>
      </w:r>
    </w:p>
    <w:p w:rsidR="002E443F" w:rsidRPr="002E443F" w:rsidRDefault="002E443F" w:rsidP="002E443F">
      <w:pPr>
        <w:pStyle w:val="code"/>
        <w:rPr>
          <w:lang w:bidi="he-IL"/>
        </w:rPr>
      </w:pPr>
      <w:r w:rsidRPr="002E443F">
        <w:rPr>
          <w:lang w:bidi="he-IL"/>
        </w:rPr>
        <w:t xml:space="preserve">    SAI_HOST_INTERFACE_ATTR_NAME,</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 xml:space="preserve">    /* Custom range base value */</w:t>
      </w:r>
    </w:p>
    <w:p w:rsidR="002E443F" w:rsidRPr="002E443F" w:rsidRDefault="002E443F" w:rsidP="002E443F">
      <w:pPr>
        <w:pStyle w:val="code"/>
        <w:rPr>
          <w:lang w:bidi="he-IL"/>
        </w:rPr>
      </w:pPr>
      <w:r w:rsidRPr="002E443F">
        <w:rPr>
          <w:lang w:bidi="he-IL"/>
        </w:rPr>
        <w:t xml:space="preserve">    SAI_HOST_INTERFACE_ATTR_CUSTOM_RANGE_BASE  = 0x10000000</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 sai_host_interface_attr_t;</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outine Description:</w:t>
      </w:r>
    </w:p>
    <w:p w:rsidR="002E443F" w:rsidRPr="002E443F" w:rsidRDefault="00D81C81" w:rsidP="002E443F">
      <w:pPr>
        <w:pStyle w:val="code"/>
        <w:rPr>
          <w:lang w:bidi="he-IL"/>
        </w:rPr>
      </w:pPr>
      <w:r>
        <w:rPr>
          <w:lang w:bidi="he-IL"/>
        </w:rPr>
        <w:t>*    Create host interface</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Arguments:</w:t>
      </w:r>
    </w:p>
    <w:p w:rsidR="002E443F" w:rsidRPr="002E443F" w:rsidRDefault="002E443F" w:rsidP="002E443F">
      <w:pPr>
        <w:pStyle w:val="code"/>
        <w:rPr>
          <w:lang w:bidi="he-IL"/>
        </w:rPr>
      </w:pPr>
      <w:r w:rsidRPr="002E443F">
        <w:rPr>
          <w:lang w:bidi="he-IL"/>
        </w:rPr>
        <w:t>*    [out] hif_id - host interface id</w:t>
      </w:r>
    </w:p>
    <w:p w:rsidR="002E443F" w:rsidRPr="002E443F" w:rsidRDefault="002E443F" w:rsidP="002E443F">
      <w:pPr>
        <w:pStyle w:val="code"/>
        <w:rPr>
          <w:lang w:bidi="he-IL"/>
        </w:rPr>
      </w:pPr>
      <w:r w:rsidRPr="002E443F">
        <w:rPr>
          <w:lang w:bidi="he-IL"/>
        </w:rPr>
        <w:t>*    [in] attr_count - number of attributes</w:t>
      </w:r>
    </w:p>
    <w:p w:rsidR="002E443F" w:rsidRPr="002E443F" w:rsidRDefault="002E443F" w:rsidP="002E443F">
      <w:pPr>
        <w:pStyle w:val="code"/>
        <w:rPr>
          <w:lang w:bidi="he-IL"/>
        </w:rPr>
      </w:pPr>
      <w:r w:rsidRPr="002E443F">
        <w:rPr>
          <w:lang w:bidi="he-IL"/>
        </w:rPr>
        <w:t>*    [in] attr_list - array of attributes</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eturn Values:</w:t>
      </w:r>
    </w:p>
    <w:p w:rsidR="002E443F" w:rsidRPr="002E443F" w:rsidRDefault="002E443F" w:rsidP="002E443F">
      <w:pPr>
        <w:pStyle w:val="code"/>
        <w:rPr>
          <w:lang w:bidi="he-IL"/>
        </w:rPr>
      </w:pPr>
      <w:r w:rsidRPr="002E443F">
        <w:rPr>
          <w:lang w:bidi="he-IL"/>
        </w:rPr>
        <w:t>*    SAI_STATUS_SUCCESS on success</w:t>
      </w:r>
    </w:p>
    <w:p w:rsidR="002E443F" w:rsidRPr="002E443F" w:rsidRDefault="002E443F" w:rsidP="002E443F">
      <w:pPr>
        <w:pStyle w:val="code"/>
        <w:rPr>
          <w:lang w:bidi="he-IL"/>
        </w:rPr>
      </w:pPr>
      <w:r w:rsidRPr="002E443F">
        <w:rPr>
          <w:lang w:bidi="he-IL"/>
        </w:rPr>
        <w:t>*    Failure status code on error</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typedef sai_status_t(*sai_create_host_interface_fn)(</w:t>
      </w:r>
    </w:p>
    <w:p w:rsidR="002E443F" w:rsidRPr="002E443F" w:rsidRDefault="002E443F" w:rsidP="002E443F">
      <w:pPr>
        <w:pStyle w:val="code"/>
        <w:rPr>
          <w:lang w:bidi="he-IL"/>
        </w:rPr>
      </w:pPr>
      <w:r w:rsidRPr="002E443F">
        <w:rPr>
          <w:lang w:bidi="he-IL"/>
        </w:rPr>
        <w:t xml:space="preserve">    _O</w:t>
      </w:r>
      <w:r>
        <w:rPr>
          <w:lang w:bidi="he-IL"/>
        </w:rPr>
        <w:t>ut_ sai_object_id_t * hif</w:t>
      </w:r>
      <w:r w:rsidRPr="002E443F">
        <w:rPr>
          <w:lang w:bidi="he-IL"/>
        </w:rPr>
        <w:t>_id,</w:t>
      </w:r>
    </w:p>
    <w:p w:rsidR="002E443F" w:rsidRPr="002E443F" w:rsidRDefault="002E443F" w:rsidP="002E443F">
      <w:pPr>
        <w:pStyle w:val="code"/>
        <w:rPr>
          <w:lang w:bidi="he-IL"/>
        </w:rPr>
      </w:pPr>
      <w:r w:rsidRPr="002E443F">
        <w:rPr>
          <w:lang w:bidi="he-IL"/>
        </w:rPr>
        <w:t xml:space="preserve">    _In_ uint32_t attr_count,</w:t>
      </w:r>
    </w:p>
    <w:p w:rsidR="002E443F" w:rsidRPr="002E443F" w:rsidRDefault="002E443F" w:rsidP="002E443F">
      <w:pPr>
        <w:pStyle w:val="code"/>
        <w:rPr>
          <w:lang w:bidi="he-IL"/>
        </w:rPr>
      </w:pPr>
      <w:r w:rsidRPr="002E443F">
        <w:rPr>
          <w:lang w:bidi="he-IL"/>
        </w:rPr>
        <w:t xml:space="preserve">    _In_ sai_attribute_t *attr_list</w:t>
      </w:r>
    </w:p>
    <w:p w:rsidR="002E443F" w:rsidRPr="002E443F" w:rsidRDefault="002E443F" w:rsidP="002E443F">
      <w:pPr>
        <w:pStyle w:val="code"/>
        <w:rPr>
          <w:lang w:bidi="he-IL"/>
        </w:rPr>
      </w:pPr>
      <w:r w:rsidRPr="002E443F">
        <w:rPr>
          <w:lang w:bidi="he-IL"/>
        </w:rPr>
        <w:t xml:space="preserve">    );</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outine Description:</w:t>
      </w:r>
    </w:p>
    <w:p w:rsidR="002E443F" w:rsidRPr="002E443F" w:rsidRDefault="002E443F" w:rsidP="002E443F">
      <w:pPr>
        <w:pStyle w:val="code"/>
        <w:rPr>
          <w:lang w:bidi="he-IL"/>
        </w:rPr>
      </w:pPr>
      <w:r w:rsidRPr="002E443F">
        <w:rPr>
          <w:lang w:bidi="he-IL"/>
        </w:rPr>
        <w:t>*    Remove host interface</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Arguments:</w:t>
      </w:r>
    </w:p>
    <w:p w:rsidR="002E443F" w:rsidRPr="002E443F" w:rsidRDefault="002E443F" w:rsidP="002E443F">
      <w:pPr>
        <w:pStyle w:val="code"/>
        <w:rPr>
          <w:lang w:bidi="he-IL"/>
        </w:rPr>
      </w:pPr>
      <w:r w:rsidRPr="002E443F">
        <w:rPr>
          <w:lang w:bidi="he-IL"/>
        </w:rPr>
        <w:t>*    [in] hif_id - host interface id</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eturn Values:</w:t>
      </w:r>
    </w:p>
    <w:p w:rsidR="002E443F" w:rsidRPr="002E443F" w:rsidRDefault="002E443F" w:rsidP="002E443F">
      <w:pPr>
        <w:pStyle w:val="code"/>
        <w:rPr>
          <w:lang w:bidi="he-IL"/>
        </w:rPr>
      </w:pPr>
      <w:r w:rsidRPr="002E443F">
        <w:rPr>
          <w:lang w:bidi="he-IL"/>
        </w:rPr>
        <w:t>*    SAI_STATUS_SUCCESS on success</w:t>
      </w:r>
    </w:p>
    <w:p w:rsidR="002E443F" w:rsidRPr="002E443F" w:rsidRDefault="002E443F" w:rsidP="002E443F">
      <w:pPr>
        <w:pStyle w:val="code"/>
        <w:rPr>
          <w:lang w:bidi="he-IL"/>
        </w:rPr>
      </w:pPr>
      <w:r w:rsidRPr="002E443F">
        <w:rPr>
          <w:lang w:bidi="he-IL"/>
        </w:rPr>
        <w:t>*    Failure status code on error</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typedef sai_status_t(*sai_remove_host_interface_fn)(</w:t>
      </w:r>
    </w:p>
    <w:p w:rsidR="002E443F" w:rsidRPr="002E443F" w:rsidRDefault="002E443F" w:rsidP="002E443F">
      <w:pPr>
        <w:pStyle w:val="code"/>
        <w:rPr>
          <w:lang w:bidi="he-IL"/>
        </w:rPr>
      </w:pPr>
      <w:r>
        <w:rPr>
          <w:lang w:bidi="he-IL"/>
        </w:rPr>
        <w:t xml:space="preserve">    _In_ sai_object_id_t</w:t>
      </w:r>
      <w:r w:rsidRPr="002E443F">
        <w:rPr>
          <w:lang w:bidi="he-IL"/>
        </w:rPr>
        <w:t xml:space="preserve"> hif_id</w:t>
      </w:r>
    </w:p>
    <w:p w:rsidR="002E443F" w:rsidRPr="002E443F" w:rsidRDefault="002E443F" w:rsidP="002E443F">
      <w:pPr>
        <w:pStyle w:val="code"/>
        <w:rPr>
          <w:lang w:bidi="he-IL"/>
        </w:rPr>
      </w:pPr>
      <w:r w:rsidRPr="002E443F">
        <w:rPr>
          <w:lang w:bidi="he-IL"/>
        </w:rPr>
        <w:t xml:space="preserve">    );</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outine Description:</w:t>
      </w:r>
    </w:p>
    <w:p w:rsidR="002E443F" w:rsidRPr="002E443F" w:rsidRDefault="002E443F" w:rsidP="002E443F">
      <w:pPr>
        <w:pStyle w:val="code"/>
        <w:rPr>
          <w:lang w:bidi="he-IL"/>
        </w:rPr>
      </w:pPr>
      <w:r w:rsidRPr="002E443F">
        <w:rPr>
          <w:lang w:bidi="he-IL"/>
        </w:rPr>
        <w:t>*    Set host interface attribute</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Arguments:</w:t>
      </w:r>
    </w:p>
    <w:p w:rsidR="002E443F" w:rsidRPr="002E443F" w:rsidRDefault="002E443F" w:rsidP="002E443F">
      <w:pPr>
        <w:pStyle w:val="code"/>
        <w:rPr>
          <w:lang w:bidi="he-IL"/>
        </w:rPr>
      </w:pPr>
      <w:r w:rsidRPr="002E443F">
        <w:rPr>
          <w:lang w:bidi="he-IL"/>
        </w:rPr>
        <w:t>*    [in] hif_id - host interface id</w:t>
      </w:r>
    </w:p>
    <w:p w:rsidR="002E443F" w:rsidRPr="002E443F" w:rsidRDefault="002E443F" w:rsidP="002E443F">
      <w:pPr>
        <w:pStyle w:val="code"/>
        <w:rPr>
          <w:lang w:bidi="he-IL"/>
        </w:rPr>
      </w:pPr>
      <w:r w:rsidRPr="002E443F">
        <w:rPr>
          <w:lang w:bidi="he-IL"/>
        </w:rPr>
        <w:t>*    [in] attr - attribute</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eturn Values:</w:t>
      </w:r>
    </w:p>
    <w:p w:rsidR="002E443F" w:rsidRPr="002E443F" w:rsidRDefault="002E443F" w:rsidP="002E443F">
      <w:pPr>
        <w:pStyle w:val="code"/>
        <w:rPr>
          <w:lang w:bidi="he-IL"/>
        </w:rPr>
      </w:pPr>
      <w:r w:rsidRPr="002E443F">
        <w:rPr>
          <w:lang w:bidi="he-IL"/>
        </w:rPr>
        <w:t>*    SAI_STATUS_SUCCESS on success</w:t>
      </w:r>
    </w:p>
    <w:p w:rsidR="002E443F" w:rsidRPr="002E443F" w:rsidRDefault="002E443F" w:rsidP="002E443F">
      <w:pPr>
        <w:pStyle w:val="code"/>
        <w:rPr>
          <w:lang w:bidi="he-IL"/>
        </w:rPr>
      </w:pPr>
      <w:r w:rsidRPr="002E443F">
        <w:rPr>
          <w:lang w:bidi="he-IL"/>
        </w:rPr>
        <w:t>*    Failure status code on error</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typedef sai_status_t (*sai_set_host_interface_attribute_fn)(</w:t>
      </w:r>
    </w:p>
    <w:p w:rsidR="002E443F" w:rsidRPr="002E443F" w:rsidRDefault="008772AE" w:rsidP="002E443F">
      <w:pPr>
        <w:pStyle w:val="code"/>
        <w:rPr>
          <w:lang w:bidi="he-IL"/>
        </w:rPr>
      </w:pPr>
      <w:r>
        <w:rPr>
          <w:lang w:bidi="he-IL"/>
        </w:rPr>
        <w:t xml:space="preserve">    _In_ sai_object_id_t</w:t>
      </w:r>
      <w:r w:rsidR="002E443F" w:rsidRPr="002E443F">
        <w:rPr>
          <w:lang w:bidi="he-IL"/>
        </w:rPr>
        <w:t xml:space="preserve"> hif_id,</w:t>
      </w:r>
    </w:p>
    <w:p w:rsidR="002E443F" w:rsidRPr="002E443F" w:rsidRDefault="002E443F" w:rsidP="002E443F">
      <w:pPr>
        <w:pStyle w:val="code"/>
        <w:rPr>
          <w:lang w:bidi="he-IL"/>
        </w:rPr>
      </w:pPr>
      <w:r w:rsidRPr="002E443F">
        <w:rPr>
          <w:lang w:bidi="he-IL"/>
        </w:rPr>
        <w:t xml:space="preserve">    _In_ const sai_attribute_t *attr</w:t>
      </w:r>
    </w:p>
    <w:p w:rsidR="002E443F" w:rsidRPr="002E443F" w:rsidRDefault="002E443F" w:rsidP="002E443F">
      <w:pPr>
        <w:pStyle w:val="code"/>
        <w:rPr>
          <w:lang w:bidi="he-IL"/>
        </w:rPr>
      </w:pPr>
      <w:r w:rsidRPr="002E443F">
        <w:rPr>
          <w:lang w:bidi="he-IL"/>
        </w:rPr>
        <w:t xml:space="preserve">    );</w:t>
      </w:r>
    </w:p>
    <w:p w:rsidR="002E443F" w:rsidRPr="002E443F" w:rsidRDefault="002E443F" w:rsidP="002E443F">
      <w:pPr>
        <w:pStyle w:val="code"/>
        <w:rPr>
          <w:lang w:bidi="he-IL"/>
        </w:rPr>
      </w:pP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outine Description:</w:t>
      </w:r>
    </w:p>
    <w:p w:rsidR="002E443F" w:rsidRPr="002E443F" w:rsidRDefault="002E443F" w:rsidP="002E443F">
      <w:pPr>
        <w:pStyle w:val="code"/>
        <w:rPr>
          <w:lang w:bidi="he-IL"/>
        </w:rPr>
      </w:pPr>
      <w:r w:rsidRPr="002E443F">
        <w:rPr>
          <w:lang w:bidi="he-IL"/>
        </w:rPr>
        <w:t>*    Get host interface attribute</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Arguments:</w:t>
      </w:r>
    </w:p>
    <w:p w:rsidR="002E443F" w:rsidRPr="002E443F" w:rsidRDefault="002E443F" w:rsidP="002E443F">
      <w:pPr>
        <w:pStyle w:val="code"/>
        <w:rPr>
          <w:lang w:bidi="he-IL"/>
        </w:rPr>
      </w:pPr>
      <w:r w:rsidRPr="002E443F">
        <w:rPr>
          <w:lang w:bidi="he-IL"/>
        </w:rPr>
        <w:t>*    [in] hif_id - host interface id</w:t>
      </w:r>
    </w:p>
    <w:p w:rsidR="002E443F" w:rsidRPr="002E443F" w:rsidRDefault="002E443F" w:rsidP="002E443F">
      <w:pPr>
        <w:pStyle w:val="code"/>
        <w:rPr>
          <w:lang w:bidi="he-IL"/>
        </w:rPr>
      </w:pPr>
      <w:r w:rsidRPr="002E443F">
        <w:rPr>
          <w:lang w:bidi="he-IL"/>
        </w:rPr>
        <w:t>*    [in] attr_count - number of attributes</w:t>
      </w:r>
    </w:p>
    <w:p w:rsidR="002E443F" w:rsidRPr="002E443F" w:rsidRDefault="002E443F" w:rsidP="002E443F">
      <w:pPr>
        <w:pStyle w:val="code"/>
        <w:rPr>
          <w:lang w:bidi="he-IL"/>
        </w:rPr>
      </w:pPr>
      <w:r w:rsidRPr="002E443F">
        <w:rPr>
          <w:lang w:bidi="he-IL"/>
        </w:rPr>
        <w:lastRenderedPageBreak/>
        <w:t>*    [inout] attr_list - array of attributes</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 Return Values:</w:t>
      </w:r>
    </w:p>
    <w:p w:rsidR="002E443F" w:rsidRPr="002E443F" w:rsidRDefault="002E443F" w:rsidP="002E443F">
      <w:pPr>
        <w:pStyle w:val="code"/>
        <w:rPr>
          <w:lang w:bidi="he-IL"/>
        </w:rPr>
      </w:pPr>
      <w:r w:rsidRPr="002E443F">
        <w:rPr>
          <w:lang w:bidi="he-IL"/>
        </w:rPr>
        <w:t>*    SAI_STATUS_SUCCESS on success</w:t>
      </w:r>
    </w:p>
    <w:p w:rsidR="002E443F" w:rsidRPr="002E443F" w:rsidRDefault="002E443F" w:rsidP="002E443F">
      <w:pPr>
        <w:pStyle w:val="code"/>
        <w:rPr>
          <w:lang w:bidi="he-IL"/>
        </w:rPr>
      </w:pPr>
      <w:r w:rsidRPr="002E443F">
        <w:rPr>
          <w:lang w:bidi="he-IL"/>
        </w:rPr>
        <w:t>*    Failure status code on error</w:t>
      </w:r>
    </w:p>
    <w:p w:rsidR="002E443F" w:rsidRPr="002E443F" w:rsidRDefault="002E443F" w:rsidP="002E443F">
      <w:pPr>
        <w:pStyle w:val="code"/>
        <w:rPr>
          <w:lang w:bidi="he-IL"/>
        </w:rPr>
      </w:pPr>
      <w:r w:rsidRPr="002E443F">
        <w:rPr>
          <w:lang w:bidi="he-IL"/>
        </w:rPr>
        <w:t>*/</w:t>
      </w:r>
    </w:p>
    <w:p w:rsidR="002E443F" w:rsidRPr="002E443F" w:rsidRDefault="002E443F" w:rsidP="002E443F">
      <w:pPr>
        <w:pStyle w:val="code"/>
        <w:rPr>
          <w:lang w:bidi="he-IL"/>
        </w:rPr>
      </w:pPr>
      <w:r w:rsidRPr="002E443F">
        <w:rPr>
          <w:lang w:bidi="he-IL"/>
        </w:rPr>
        <w:t>typedef sai_status_t (*sai_get_host_interface_attribute_fn)(</w:t>
      </w:r>
    </w:p>
    <w:p w:rsidR="002E443F" w:rsidRPr="002E443F" w:rsidRDefault="008772AE" w:rsidP="002E443F">
      <w:pPr>
        <w:pStyle w:val="code"/>
        <w:rPr>
          <w:lang w:bidi="he-IL"/>
        </w:rPr>
      </w:pPr>
      <w:r>
        <w:rPr>
          <w:lang w:bidi="he-IL"/>
        </w:rPr>
        <w:t xml:space="preserve">    _In_ sai_object_id_t </w:t>
      </w:r>
      <w:r w:rsidR="002E443F" w:rsidRPr="002E443F">
        <w:rPr>
          <w:lang w:bidi="he-IL"/>
        </w:rPr>
        <w:t xml:space="preserve"> hif_id,</w:t>
      </w:r>
    </w:p>
    <w:p w:rsidR="002E443F" w:rsidRPr="002E443F" w:rsidRDefault="002E443F" w:rsidP="002E443F">
      <w:pPr>
        <w:pStyle w:val="code"/>
        <w:rPr>
          <w:lang w:bidi="he-IL"/>
        </w:rPr>
      </w:pPr>
      <w:r w:rsidRPr="002E443F">
        <w:rPr>
          <w:lang w:bidi="he-IL"/>
        </w:rPr>
        <w:t xml:space="preserve">    _In_ uint32_t attr_count,</w:t>
      </w:r>
    </w:p>
    <w:p w:rsidR="002E443F" w:rsidRPr="002E443F" w:rsidRDefault="002E443F" w:rsidP="002E443F">
      <w:pPr>
        <w:pStyle w:val="code"/>
        <w:rPr>
          <w:lang w:bidi="he-IL"/>
        </w:rPr>
      </w:pPr>
      <w:r w:rsidRPr="002E443F">
        <w:rPr>
          <w:lang w:bidi="he-IL"/>
        </w:rPr>
        <w:t xml:space="preserve">    _Inout_ sai_attribute_t *attr_list</w:t>
      </w:r>
    </w:p>
    <w:p w:rsidR="002E443F" w:rsidRPr="002E443F" w:rsidRDefault="002E443F" w:rsidP="002E443F">
      <w:pPr>
        <w:pStyle w:val="code"/>
        <w:rPr>
          <w:lang w:bidi="he-IL"/>
        </w:rPr>
      </w:pPr>
      <w:r w:rsidRPr="002E443F">
        <w:rPr>
          <w:lang w:bidi="he-IL"/>
        </w:rPr>
        <w:t xml:space="preserve">    );</w:t>
      </w:r>
    </w:p>
    <w:p w:rsidR="002E443F" w:rsidRPr="002E443F" w:rsidRDefault="002E443F" w:rsidP="002E443F">
      <w:pPr>
        <w:rPr>
          <w:lang w:bidi="he-IL"/>
        </w:rPr>
      </w:pPr>
    </w:p>
    <w:p w:rsidR="002E443F" w:rsidRDefault="002E443F" w:rsidP="002E443F">
      <w:pPr>
        <w:pStyle w:val="Heading3"/>
        <w:rPr>
          <w:lang w:bidi="he-IL"/>
        </w:rPr>
      </w:pPr>
      <w:bookmarkStart w:id="15" w:name="_Toc416314973"/>
      <w:r>
        <w:t xml:space="preserve">Host interface </w:t>
      </w:r>
      <w:r>
        <w:rPr>
          <w:lang w:bidi="he-IL"/>
        </w:rPr>
        <w:t>packet send and receive</w:t>
      </w:r>
      <w:bookmarkEnd w:id="15"/>
    </w:p>
    <w:p w:rsidR="008C3C58" w:rsidRDefault="008C3C58" w:rsidP="008C3C58">
      <w:pPr>
        <w:pStyle w:val="code"/>
      </w:pPr>
      <w:r>
        <w:t>typedef enum _sai_tx_type</w:t>
      </w:r>
    </w:p>
    <w:p w:rsidR="008C3C58" w:rsidRPr="00B21172" w:rsidRDefault="008C3C58" w:rsidP="008C3C58">
      <w:pPr>
        <w:pStyle w:val="code"/>
      </w:pPr>
      <w:r>
        <w:t>{</w:t>
      </w:r>
    </w:p>
    <w:p w:rsidR="008C3C58" w:rsidRDefault="00BE240F" w:rsidP="008C3C58">
      <w:pPr>
        <w:pStyle w:val="code"/>
        <w:rPr>
          <w:rFonts w:ascii="Calibri" w:hAnsi="Calibri" w:cs="Calibri"/>
          <w:lang w:val="en"/>
        </w:rPr>
      </w:pPr>
      <w:r>
        <w:rPr>
          <w:rFonts w:ascii="Calibri" w:hAnsi="Calibri" w:cs="Calibri"/>
          <w:lang w:val="en"/>
        </w:rPr>
        <w:t xml:space="preserve">                 SAI_TX_TYPE_</w:t>
      </w:r>
      <w:r w:rsidR="008C3C58">
        <w:rPr>
          <w:rFonts w:ascii="Calibri" w:hAnsi="Calibri" w:cs="Calibri"/>
          <w:lang w:val="en"/>
        </w:rPr>
        <w:t>PIPELINE_LOOKUP,</w:t>
      </w:r>
    </w:p>
    <w:p w:rsidR="00CE29C3" w:rsidRPr="00B21172" w:rsidRDefault="00CE29C3" w:rsidP="008C3C58">
      <w:pPr>
        <w:pStyle w:val="code"/>
      </w:pPr>
    </w:p>
    <w:p w:rsidR="008C3C58" w:rsidRDefault="008C3C58" w:rsidP="008C3C58">
      <w:pPr>
        <w:pStyle w:val="code"/>
        <w:rPr>
          <w:rFonts w:ascii="Calibri" w:hAnsi="Calibri" w:cs="Calibri"/>
          <w:lang w:val="en"/>
        </w:rPr>
      </w:pPr>
      <w:r>
        <w:rPr>
          <w:rFonts w:ascii="Calibri" w:hAnsi="Calibri" w:cs="Calibri"/>
          <w:lang w:val="en"/>
        </w:rPr>
        <w:t xml:space="preserve">                 SAI_TX_TYPE_PIPELINE_BYPASS,</w:t>
      </w:r>
    </w:p>
    <w:p w:rsidR="00CE29C3" w:rsidRDefault="00CE29C3" w:rsidP="008C3C58">
      <w:pPr>
        <w:pStyle w:val="code"/>
        <w:rPr>
          <w:rFonts w:ascii="Calibri" w:hAnsi="Calibri" w:cs="Calibri"/>
          <w:lang w:val="en"/>
        </w:rPr>
      </w:pPr>
    </w:p>
    <w:p w:rsidR="008C3C58" w:rsidRPr="006915D1" w:rsidRDefault="00BE240F" w:rsidP="008C3C58">
      <w:pPr>
        <w:pStyle w:val="code"/>
      </w:pPr>
      <w:r>
        <w:t xml:space="preserve">       SAI_</w:t>
      </w:r>
      <w:r w:rsidR="008C3C58">
        <w:rPr>
          <w:rFonts w:ascii="Calibri" w:hAnsi="Calibri" w:cs="Calibri"/>
          <w:lang w:val="en"/>
        </w:rPr>
        <w:t>TX_TYPE</w:t>
      </w:r>
      <w:r w:rsidR="008C3C58">
        <w:t>_CUSTOM_RANGE_BASE  = 0x10000000</w:t>
      </w:r>
    </w:p>
    <w:p w:rsidR="008C3C58" w:rsidRDefault="008C3C58" w:rsidP="008C3C58">
      <w:pPr>
        <w:pStyle w:val="code"/>
      </w:pPr>
    </w:p>
    <w:p w:rsidR="008C3C58" w:rsidRDefault="008C3C58" w:rsidP="008C3C58">
      <w:pPr>
        <w:pStyle w:val="code"/>
      </w:pPr>
      <w:r>
        <w:t>}</w:t>
      </w:r>
      <w:r w:rsidRPr="00884A9E">
        <w:t xml:space="preserve"> </w:t>
      </w:r>
      <w:r>
        <w:t>sai_tx_type_t</w:t>
      </w:r>
      <w:r w:rsidR="00C52049">
        <w:t>;</w:t>
      </w:r>
    </w:p>
    <w:p w:rsidR="008C3C58" w:rsidRDefault="008C3C58" w:rsidP="008C3C58">
      <w:pPr>
        <w:pStyle w:val="code"/>
      </w:pPr>
    </w:p>
    <w:p w:rsidR="008C3C58" w:rsidRDefault="008C3C58" w:rsidP="008C3C58">
      <w:pPr>
        <w:pStyle w:val="code"/>
      </w:pPr>
      <w:r>
        <w:t>typedef enum _sai_packet_attr</w:t>
      </w:r>
    </w:p>
    <w:p w:rsidR="008C3C58" w:rsidRDefault="008C3C58" w:rsidP="008C3C58">
      <w:pPr>
        <w:pStyle w:val="code"/>
      </w:pPr>
      <w:r>
        <w:t>{</w:t>
      </w:r>
    </w:p>
    <w:p w:rsidR="009E1359" w:rsidRDefault="008C3C58" w:rsidP="008C3C58">
      <w:pPr>
        <w:pStyle w:val="code"/>
      </w:pPr>
      <w:r>
        <w:t xml:space="preserve">    </w:t>
      </w:r>
      <w:r>
        <w:tab/>
      </w:r>
      <w:r w:rsidR="009E1359">
        <w:t>/* Trap ID [sai_hostif_trap_id_t] */</w:t>
      </w:r>
    </w:p>
    <w:p w:rsidR="008C3C58" w:rsidRDefault="009E1359" w:rsidP="008C3C58">
      <w:pPr>
        <w:pStyle w:val="code"/>
      </w:pPr>
      <w:r>
        <w:t xml:space="preserve">       </w:t>
      </w:r>
      <w:r w:rsidR="008C3C58">
        <w:t>SAI_PACKET_TRAP_ID,</w:t>
      </w:r>
    </w:p>
    <w:p w:rsidR="008C3C58" w:rsidRDefault="008C3C58" w:rsidP="008C3C58">
      <w:pPr>
        <w:pStyle w:val="code"/>
      </w:pPr>
    </w:p>
    <w:p w:rsidR="00477669" w:rsidRDefault="00477669" w:rsidP="008C3C58">
      <w:pPr>
        <w:pStyle w:val="code"/>
      </w:pPr>
      <w:r>
        <w:t xml:space="preserve">       /* Ingress port </w:t>
      </w:r>
      <w:r w:rsidR="00A12A9F">
        <w:t xml:space="preserve">[sai_object_id_t] </w:t>
      </w:r>
      <w:r>
        <w:t>*/</w:t>
      </w:r>
    </w:p>
    <w:p w:rsidR="008C3C58" w:rsidRDefault="008C3C58" w:rsidP="008C3C58">
      <w:pPr>
        <w:pStyle w:val="code"/>
      </w:pPr>
      <w:r>
        <w:t xml:space="preserve">    </w:t>
      </w:r>
      <w:r>
        <w:tab/>
        <w:t>SAI_PACKET_INGRESS_PORT,</w:t>
      </w:r>
    </w:p>
    <w:p w:rsidR="008C3C58" w:rsidRDefault="008C3C58" w:rsidP="008C3C58">
      <w:pPr>
        <w:pStyle w:val="code"/>
      </w:pPr>
    </w:p>
    <w:p w:rsidR="00A12A9F" w:rsidRDefault="00A12A9F" w:rsidP="008C3C58">
      <w:pPr>
        <w:pStyle w:val="code"/>
      </w:pPr>
      <w:r>
        <w:t xml:space="preserve">       /* Ingress LAG [sai_object_id_t] */</w:t>
      </w:r>
    </w:p>
    <w:p w:rsidR="008C3C58" w:rsidRDefault="008C3C58" w:rsidP="008C3C58">
      <w:pPr>
        <w:pStyle w:val="code"/>
        <w:ind w:firstLine="720"/>
      </w:pPr>
      <w:r>
        <w:t>SAI_PACKET_INGRESS_LAG,</w:t>
      </w:r>
    </w:p>
    <w:p w:rsidR="008C3C58" w:rsidRDefault="008C3C58" w:rsidP="008C3C58">
      <w:pPr>
        <w:pStyle w:val="code"/>
        <w:ind w:firstLine="720"/>
      </w:pPr>
    </w:p>
    <w:p w:rsidR="00BB2788" w:rsidRDefault="008C3C58" w:rsidP="00A12A9F">
      <w:pPr>
        <w:pStyle w:val="code"/>
      </w:pPr>
      <w:r>
        <w:t xml:space="preserve">     </w:t>
      </w:r>
      <w:r w:rsidR="003C4B3E">
        <w:t xml:space="preserve"> </w:t>
      </w:r>
      <w:r>
        <w:t xml:space="preserve"> </w:t>
      </w:r>
      <w:r w:rsidR="00A12A9F">
        <w:t>/* Egress port [sai_object_id_t]</w:t>
      </w:r>
      <w:r w:rsidR="005E68CF">
        <w:t xml:space="preserve">. </w:t>
      </w:r>
    </w:p>
    <w:p w:rsidR="00A12A9F" w:rsidRDefault="00BB2788" w:rsidP="00A12A9F">
      <w:pPr>
        <w:pStyle w:val="code"/>
      </w:pPr>
      <w:r>
        <w:t xml:space="preserve">        * </w:t>
      </w:r>
      <w:r w:rsidR="005E68CF">
        <w:t>Either Port</w:t>
      </w:r>
      <w:r>
        <w:t>,</w:t>
      </w:r>
      <w:r w:rsidR="005E68CF">
        <w:t xml:space="preserve"> or LAG</w:t>
      </w:r>
      <w:r>
        <w:t>,</w:t>
      </w:r>
      <w:r w:rsidR="005E68CF">
        <w:t xml:space="preserve"> or both </w:t>
      </w:r>
      <w:r>
        <w:t>attributes, should be provided on TX</w:t>
      </w:r>
      <w:r w:rsidR="00A12A9F">
        <w:t xml:space="preserve"> */</w:t>
      </w:r>
    </w:p>
    <w:p w:rsidR="008C3C58" w:rsidRDefault="00A12A9F" w:rsidP="00A12A9F">
      <w:pPr>
        <w:pStyle w:val="code"/>
      </w:pPr>
      <w:r>
        <w:t xml:space="preserve">    </w:t>
      </w:r>
      <w:r>
        <w:tab/>
      </w:r>
      <w:r w:rsidR="003C4B3E">
        <w:t>SAI_PACKET_EGRESS_PORT,</w:t>
      </w:r>
    </w:p>
    <w:p w:rsidR="003C4B3E" w:rsidRDefault="003C4B3E" w:rsidP="003C4B3E">
      <w:pPr>
        <w:pStyle w:val="code"/>
      </w:pPr>
    </w:p>
    <w:p w:rsidR="00A12A9F" w:rsidRDefault="00A12A9F" w:rsidP="00A12A9F">
      <w:pPr>
        <w:pStyle w:val="code"/>
      </w:pPr>
      <w:r>
        <w:t xml:space="preserve">       /* Egress LAG [sai_object_id_t] */</w:t>
      </w:r>
    </w:p>
    <w:p w:rsidR="003C4B3E" w:rsidRDefault="003C4B3E" w:rsidP="003C4B3E">
      <w:pPr>
        <w:pStyle w:val="code"/>
        <w:ind w:firstLine="720"/>
      </w:pPr>
      <w:r>
        <w:t>SAI_PACKET_EGRESS_LAG,</w:t>
      </w:r>
    </w:p>
    <w:p w:rsidR="003C4B3E" w:rsidRDefault="003C4B3E" w:rsidP="003C4B3E">
      <w:pPr>
        <w:pStyle w:val="code"/>
        <w:ind w:firstLine="720"/>
      </w:pPr>
    </w:p>
    <w:p w:rsidR="00A12A9F" w:rsidRDefault="00A12A9F" w:rsidP="003C4B3E">
      <w:pPr>
        <w:pStyle w:val="code"/>
      </w:pPr>
      <w:r>
        <w:tab/>
        <w:t>/* Egress Queue [sai_object_id_t]</w:t>
      </w:r>
      <w:r w:rsidR="002E2318">
        <w:t>. Optional</w:t>
      </w:r>
      <w:r>
        <w:t xml:space="preserve"> */</w:t>
      </w:r>
    </w:p>
    <w:p w:rsidR="0060195C" w:rsidRDefault="001D1762" w:rsidP="0060195C">
      <w:pPr>
        <w:pStyle w:val="code"/>
      </w:pPr>
      <w:r>
        <w:t xml:space="preserve">       SAI_PACKET_EGRESS_QUEUE</w:t>
      </w:r>
      <w:r w:rsidR="0060195C">
        <w:t>,</w:t>
      </w:r>
    </w:p>
    <w:p w:rsidR="0060195C" w:rsidRDefault="0060195C" w:rsidP="003C4B3E">
      <w:pPr>
        <w:pStyle w:val="code"/>
      </w:pPr>
    </w:p>
    <w:p w:rsidR="008C3C58" w:rsidRDefault="00B8454F" w:rsidP="008C3C58">
      <w:pPr>
        <w:pStyle w:val="code"/>
      </w:pPr>
      <w:r>
        <w:t xml:space="preserve">       /* </w:t>
      </w:r>
      <w:r w:rsidR="00F67A9A">
        <w:t>TX</w:t>
      </w:r>
      <w:r w:rsidR="008C3C58">
        <w:t xml:space="preserve"> type [sai_tx_type_t]</w:t>
      </w:r>
      <w:r w:rsidR="002E2318">
        <w:t>. Mandatory</w:t>
      </w:r>
      <w:r>
        <w:t xml:space="preserve"> */</w:t>
      </w:r>
    </w:p>
    <w:p w:rsidR="008C3C58" w:rsidRDefault="008C3C58" w:rsidP="008C3C58">
      <w:pPr>
        <w:pStyle w:val="code"/>
      </w:pPr>
      <w:r>
        <w:t xml:space="preserve">       SAI_PACKET_TX_TYPE, </w:t>
      </w:r>
    </w:p>
    <w:p w:rsidR="008C3C58" w:rsidRDefault="008C3C58" w:rsidP="008C3C58">
      <w:pPr>
        <w:pStyle w:val="code"/>
      </w:pPr>
      <w:r>
        <w:t xml:space="preserve">        </w:t>
      </w:r>
    </w:p>
    <w:p w:rsidR="008C3C58" w:rsidRDefault="008C3C58" w:rsidP="008C3C58">
      <w:pPr>
        <w:pStyle w:val="code"/>
      </w:pPr>
      <w:r>
        <w:t>} sai_packet_attr_t;</w:t>
      </w:r>
    </w:p>
    <w:p w:rsidR="008C3C58" w:rsidRDefault="008C3C58" w:rsidP="008C3C58">
      <w:pPr>
        <w:pStyle w:val="code"/>
      </w:pPr>
    </w:p>
    <w:p w:rsidR="0044186B" w:rsidRDefault="0044186B" w:rsidP="0044186B">
      <w:pPr>
        <w:pStyle w:val="code"/>
      </w:pPr>
      <w:r>
        <w:t>/*</w:t>
      </w:r>
    </w:p>
    <w:p w:rsidR="0044186B" w:rsidRDefault="0044186B" w:rsidP="0044186B">
      <w:pPr>
        <w:pStyle w:val="code"/>
      </w:pPr>
      <w:r>
        <w:t>* Routine Description:</w:t>
      </w:r>
    </w:p>
    <w:p w:rsidR="0044186B" w:rsidRDefault="0044186B" w:rsidP="009847D2">
      <w:pPr>
        <w:pStyle w:val="code"/>
      </w:pPr>
      <w:r>
        <w:t>*   hostif receive fun</w:t>
      </w:r>
      <w:r w:rsidR="009847D2">
        <w:t>c</w:t>
      </w:r>
      <w:r>
        <w:t>tion</w:t>
      </w:r>
    </w:p>
    <w:p w:rsidR="0044186B" w:rsidRDefault="0044186B" w:rsidP="0044186B">
      <w:pPr>
        <w:pStyle w:val="code"/>
      </w:pPr>
      <w:r>
        <w:t>*</w:t>
      </w:r>
    </w:p>
    <w:p w:rsidR="0044186B" w:rsidRDefault="0044186B" w:rsidP="0044186B">
      <w:pPr>
        <w:pStyle w:val="code"/>
      </w:pPr>
      <w:r>
        <w:t>* Arguments:</w:t>
      </w:r>
    </w:p>
    <w:p w:rsidR="0044186B" w:rsidRDefault="0044186B" w:rsidP="009847D2">
      <w:pPr>
        <w:pStyle w:val="code"/>
      </w:pPr>
      <w:r>
        <w:t xml:space="preserve">*    </w:t>
      </w:r>
      <w:r w:rsidR="008772AE">
        <w:t>[in]  hif_id</w:t>
      </w:r>
      <w:r>
        <w:t xml:space="preserve">  - host int</w:t>
      </w:r>
      <w:r w:rsidR="009847D2">
        <w:t>e</w:t>
      </w:r>
      <w:r>
        <w:t xml:space="preserve">rface </w:t>
      </w:r>
      <w:r w:rsidR="009847D2">
        <w:t>id</w:t>
      </w:r>
    </w:p>
    <w:p w:rsidR="0044186B" w:rsidRDefault="0044186B" w:rsidP="0044186B">
      <w:pPr>
        <w:pStyle w:val="code"/>
      </w:pPr>
      <w:r>
        <w:t xml:space="preserve">*    [out] buffer – packet buffer  </w:t>
      </w:r>
    </w:p>
    <w:p w:rsidR="0044186B" w:rsidRDefault="0044186B" w:rsidP="00012581">
      <w:pPr>
        <w:pStyle w:val="code"/>
      </w:pPr>
      <w:r>
        <w:t>*    [</w:t>
      </w:r>
      <w:r w:rsidR="00042AFE">
        <w:t>in,</w:t>
      </w:r>
      <w:r w:rsidR="00115A80">
        <w:t>out] buffer_</w:t>
      </w:r>
      <w:r>
        <w:t xml:space="preserve">size- </w:t>
      </w:r>
      <w:r w:rsidR="00042AFE">
        <w:t xml:space="preserve">[in] </w:t>
      </w:r>
      <w:r w:rsidR="00012581">
        <w:t xml:space="preserve">allocated </w:t>
      </w:r>
      <w:r w:rsidR="00042AFE">
        <w:t>buffer</w:t>
      </w:r>
      <w:r w:rsidR="00012581">
        <w:t xml:space="preserve"> size. [</w:t>
      </w:r>
      <w:r w:rsidR="00042AFE">
        <w:t xml:space="preserve">out] actual packet </w:t>
      </w:r>
      <w:r w:rsidR="001A369A">
        <w:t>size in bytes</w:t>
      </w:r>
    </w:p>
    <w:p w:rsidR="0044186B" w:rsidRDefault="0044186B" w:rsidP="0044186B">
      <w:pPr>
        <w:pStyle w:val="code"/>
      </w:pPr>
      <w:r>
        <w:t>*    [</w:t>
      </w:r>
      <w:r w:rsidR="00012581">
        <w:t>in,</w:t>
      </w:r>
      <w:r>
        <w:t>out]</w:t>
      </w:r>
      <w:r w:rsidRPr="00144C06">
        <w:t xml:space="preserve"> </w:t>
      </w:r>
      <w:r>
        <w:t xml:space="preserve">attr_count </w:t>
      </w:r>
      <w:r w:rsidR="00012581">
        <w:t>–</w:t>
      </w:r>
      <w:r>
        <w:t xml:space="preserve"> </w:t>
      </w:r>
      <w:r w:rsidR="00012581">
        <w:t xml:space="preserve">[in] allocated list size. [out] </w:t>
      </w:r>
      <w:r>
        <w:t>n</w:t>
      </w:r>
      <w:r w:rsidRPr="00144C06">
        <w:t>umber of attributes</w:t>
      </w:r>
    </w:p>
    <w:p w:rsidR="0044186B" w:rsidRDefault="0044186B" w:rsidP="0044186B">
      <w:pPr>
        <w:pStyle w:val="code"/>
      </w:pPr>
      <w:r>
        <w:t>*    [out]</w:t>
      </w:r>
      <w:r w:rsidRPr="00144C06">
        <w:t xml:space="preserve"> </w:t>
      </w:r>
      <w:r>
        <w:t xml:space="preserve">attr_list - </w:t>
      </w:r>
      <w:r w:rsidRPr="00144C06">
        <w:t>array of attributes</w:t>
      </w:r>
    </w:p>
    <w:p w:rsidR="0044186B" w:rsidRDefault="0044186B" w:rsidP="0044186B">
      <w:pPr>
        <w:pStyle w:val="code"/>
      </w:pPr>
      <w:r>
        <w:lastRenderedPageBreak/>
        <w:t>*</w:t>
      </w:r>
    </w:p>
    <w:p w:rsidR="0044186B" w:rsidRDefault="0044186B" w:rsidP="0044186B">
      <w:pPr>
        <w:pStyle w:val="code"/>
      </w:pPr>
      <w:r>
        <w:t>* Return Values:</w:t>
      </w:r>
    </w:p>
    <w:p w:rsidR="0044186B" w:rsidRDefault="0044186B" w:rsidP="0044186B">
      <w:pPr>
        <w:pStyle w:val="code"/>
      </w:pPr>
      <w:r>
        <w:t>*    SAI_STATUS_SUCCESS on success</w:t>
      </w:r>
    </w:p>
    <w:p w:rsidR="00042AFE" w:rsidRPr="00042AFE" w:rsidRDefault="00042AFE" w:rsidP="00042AFE">
      <w:pPr>
        <w:pStyle w:val="code"/>
      </w:pPr>
      <w:r w:rsidRPr="00042AFE">
        <w:t>*    SAI_STATUS_BUFFER_OVERFLOW if buffer</w:t>
      </w:r>
      <w:r w:rsidR="00115A80">
        <w:t>_size</w:t>
      </w:r>
      <w:r w:rsidRPr="00042AFE">
        <w:t xml:space="preserve"> is insufficient, </w:t>
      </w:r>
    </w:p>
    <w:p w:rsidR="00042AFE" w:rsidRDefault="00042AFE" w:rsidP="00042AFE">
      <w:pPr>
        <w:pStyle w:val="code"/>
      </w:pPr>
      <w:r w:rsidRPr="00042AFE">
        <w:t>*    and buff</w:t>
      </w:r>
      <w:r w:rsidR="00115A80">
        <w:t>er_</w:t>
      </w:r>
      <w:r w:rsidRPr="00042AFE">
        <w:t>size will be filled with required size</w:t>
      </w:r>
      <w:r w:rsidR="00115A80">
        <w:t>. Or</w:t>
      </w:r>
    </w:p>
    <w:p w:rsidR="00115A80" w:rsidRPr="00042AFE" w:rsidRDefault="00115A80" w:rsidP="00115A80">
      <w:pPr>
        <w:pStyle w:val="code"/>
      </w:pPr>
      <w:r w:rsidRPr="00042AFE">
        <w:t xml:space="preserve">*    if </w:t>
      </w:r>
      <w:r>
        <w:t>attr_count</w:t>
      </w:r>
      <w:r w:rsidRPr="00042AFE">
        <w:t xml:space="preserve"> is insufficient, </w:t>
      </w:r>
      <w:r>
        <w:t>and attr_count</w:t>
      </w:r>
    </w:p>
    <w:p w:rsidR="00115A80" w:rsidRDefault="00115A80" w:rsidP="00115A80">
      <w:pPr>
        <w:pStyle w:val="code"/>
      </w:pPr>
      <w:r w:rsidRPr="00042AFE">
        <w:t>*    w</w:t>
      </w:r>
      <w:r>
        <w:t>ill be filled with required count.</w:t>
      </w:r>
    </w:p>
    <w:p w:rsidR="0044186B" w:rsidRDefault="0044186B" w:rsidP="0044186B">
      <w:pPr>
        <w:pStyle w:val="code"/>
      </w:pPr>
      <w:r>
        <w:t>*    Failure status code on error</w:t>
      </w:r>
    </w:p>
    <w:p w:rsidR="0044186B" w:rsidRDefault="0044186B" w:rsidP="0044186B">
      <w:pPr>
        <w:pStyle w:val="code"/>
      </w:pPr>
      <w:r>
        <w:t>*/</w:t>
      </w:r>
    </w:p>
    <w:p w:rsidR="0044186B" w:rsidRDefault="0044186B" w:rsidP="0044186B">
      <w:pPr>
        <w:pStyle w:val="code"/>
      </w:pPr>
      <w:r>
        <w:t>typedef sai_status_t (* sai_recv</w:t>
      </w:r>
      <w:r w:rsidRPr="000409F3">
        <w:t>_</w:t>
      </w:r>
      <w:r>
        <w:t>hostif</w:t>
      </w:r>
      <w:r w:rsidRPr="000409F3">
        <w:t>_</w:t>
      </w:r>
      <w:r>
        <w:t>packet_</w:t>
      </w:r>
      <w:r w:rsidRPr="000409F3">
        <w:t>fn</w:t>
      </w:r>
      <w:r>
        <w:t>)(</w:t>
      </w:r>
    </w:p>
    <w:p w:rsidR="0044186B" w:rsidRDefault="0044186B" w:rsidP="0044186B">
      <w:pPr>
        <w:pStyle w:val="code"/>
      </w:pPr>
      <w:r>
        <w:t xml:space="preserve">    </w:t>
      </w:r>
      <w:r w:rsidR="009847D2">
        <w:t>_I</w:t>
      </w:r>
      <w:r w:rsidR="008772AE">
        <w:t xml:space="preserve">n_ </w:t>
      </w:r>
      <w:r w:rsidR="008772AE">
        <w:rPr>
          <w:lang w:bidi="he-IL"/>
        </w:rPr>
        <w:t xml:space="preserve">sai_object_id_t </w:t>
      </w:r>
      <w:r w:rsidR="008772AE" w:rsidRPr="002E443F">
        <w:rPr>
          <w:lang w:bidi="he-IL"/>
        </w:rPr>
        <w:t xml:space="preserve"> </w:t>
      </w:r>
      <w:r w:rsidR="008772AE">
        <w:t>hif_id</w:t>
      </w:r>
      <w:r>
        <w:t xml:space="preserve">, </w:t>
      </w:r>
    </w:p>
    <w:p w:rsidR="0044186B" w:rsidRDefault="009847D2" w:rsidP="0044186B">
      <w:pPr>
        <w:pStyle w:val="code"/>
      </w:pPr>
      <w:r>
        <w:t xml:space="preserve">    _Out_ void *</w:t>
      </w:r>
      <w:r w:rsidR="001A369A">
        <w:t>buffer</w:t>
      </w:r>
      <w:r w:rsidR="0044186B">
        <w:t xml:space="preserve">, </w:t>
      </w:r>
    </w:p>
    <w:p w:rsidR="0044186B" w:rsidRDefault="009847D2" w:rsidP="00042AFE">
      <w:pPr>
        <w:pStyle w:val="code"/>
      </w:pPr>
      <w:r>
        <w:t xml:space="preserve">    _</w:t>
      </w:r>
      <w:r w:rsidR="00042AFE">
        <w:t>Ino</w:t>
      </w:r>
      <w:r>
        <w:t>ut_ sai_size_t *</w:t>
      </w:r>
      <w:r w:rsidR="001A369A">
        <w:t>buffer_size</w:t>
      </w:r>
      <w:r w:rsidR="0044186B">
        <w:t xml:space="preserve">, </w:t>
      </w:r>
    </w:p>
    <w:p w:rsidR="0044186B" w:rsidRDefault="009847D2" w:rsidP="00012581">
      <w:pPr>
        <w:pStyle w:val="code"/>
      </w:pPr>
      <w:r>
        <w:t xml:space="preserve">    _</w:t>
      </w:r>
      <w:r w:rsidR="00012581">
        <w:t>Ino</w:t>
      </w:r>
      <w:r w:rsidR="0044186B">
        <w:t xml:space="preserve">ut_ </w:t>
      </w:r>
      <w:r w:rsidR="00B97BFA">
        <w:t>u</w:t>
      </w:r>
      <w:r w:rsidR="0044186B">
        <w:t>int</w:t>
      </w:r>
      <w:r w:rsidR="00B97BFA">
        <w:t>32_t</w:t>
      </w:r>
      <w:r w:rsidR="0044186B">
        <w:t xml:space="preserve"> </w:t>
      </w:r>
      <w:r w:rsidR="00DE1197">
        <w:t>*</w:t>
      </w:r>
      <w:r w:rsidR="0044186B">
        <w:t>attr_count,</w:t>
      </w:r>
    </w:p>
    <w:p w:rsidR="0044186B" w:rsidRDefault="009847D2" w:rsidP="0044186B">
      <w:pPr>
        <w:pStyle w:val="code"/>
      </w:pPr>
      <w:r>
        <w:t xml:space="preserve">    _Out_ sai_attribute_t *</w:t>
      </w:r>
      <w:r w:rsidR="0044186B">
        <w:t xml:space="preserve">attr_list </w:t>
      </w:r>
    </w:p>
    <w:p w:rsidR="0044186B" w:rsidRDefault="0044186B" w:rsidP="0044186B">
      <w:pPr>
        <w:pStyle w:val="code"/>
      </w:pPr>
      <w:r>
        <w:t xml:space="preserve"> );</w:t>
      </w:r>
    </w:p>
    <w:p w:rsidR="0044186B" w:rsidRDefault="0044186B" w:rsidP="0044186B">
      <w:pPr>
        <w:pStyle w:val="code"/>
      </w:pPr>
    </w:p>
    <w:p w:rsidR="0044186B" w:rsidRDefault="0044186B" w:rsidP="0044186B">
      <w:pPr>
        <w:pStyle w:val="code"/>
      </w:pPr>
      <w:r>
        <w:t>/*</w:t>
      </w:r>
    </w:p>
    <w:p w:rsidR="0044186B" w:rsidRDefault="0044186B" w:rsidP="0044186B">
      <w:pPr>
        <w:pStyle w:val="code"/>
      </w:pPr>
      <w:r>
        <w:t>* Routine Description:</w:t>
      </w:r>
    </w:p>
    <w:p w:rsidR="0044186B" w:rsidRDefault="00BB5EBA" w:rsidP="0044186B">
      <w:pPr>
        <w:pStyle w:val="code"/>
      </w:pPr>
      <w:r>
        <w:t>*   hostif send fun</w:t>
      </w:r>
      <w:r w:rsidR="009847D2">
        <w:t>c</w:t>
      </w:r>
      <w:r>
        <w:t>tion</w:t>
      </w:r>
    </w:p>
    <w:p w:rsidR="0044186B" w:rsidRDefault="0044186B" w:rsidP="0044186B">
      <w:pPr>
        <w:pStyle w:val="code"/>
      </w:pPr>
      <w:r>
        <w:t>*</w:t>
      </w:r>
    </w:p>
    <w:p w:rsidR="0044186B" w:rsidRDefault="0044186B" w:rsidP="0044186B">
      <w:pPr>
        <w:pStyle w:val="code"/>
      </w:pPr>
      <w:r>
        <w:t>* Arguments:</w:t>
      </w:r>
    </w:p>
    <w:p w:rsidR="005C496A" w:rsidRDefault="0044186B" w:rsidP="00F7654F">
      <w:pPr>
        <w:pStyle w:val="code"/>
      </w:pPr>
      <w:r>
        <w:t xml:space="preserve">*    </w:t>
      </w:r>
      <w:r w:rsidR="008772AE">
        <w:t xml:space="preserve">[in] </w:t>
      </w:r>
      <w:r w:rsidR="009847D2">
        <w:t>hif_id  - host inte</w:t>
      </w:r>
      <w:r w:rsidR="008772AE">
        <w:t xml:space="preserve">rface </w:t>
      </w:r>
      <w:r w:rsidR="009847D2">
        <w:t>id</w:t>
      </w:r>
      <w:r w:rsidR="005C496A">
        <w:t xml:space="preserve">. only valid for send through FD channel. 0 </w:t>
      </w:r>
      <w:r w:rsidR="00F7654F">
        <w:t>for</w:t>
      </w:r>
      <w:r w:rsidR="005C496A">
        <w:t xml:space="preserve"> send</w:t>
      </w:r>
    </w:p>
    <w:p w:rsidR="0044186B" w:rsidRDefault="005C496A" w:rsidP="005C496A">
      <w:pPr>
        <w:pStyle w:val="code"/>
      </w:pPr>
      <w:r>
        <w:t>*    through CB channel.</w:t>
      </w:r>
    </w:p>
    <w:p w:rsidR="0044186B" w:rsidRDefault="0044186B" w:rsidP="0044186B">
      <w:pPr>
        <w:pStyle w:val="code"/>
      </w:pPr>
      <w:r>
        <w:t xml:space="preserve">*    [In] buffer – packet buffer  </w:t>
      </w:r>
    </w:p>
    <w:p w:rsidR="0044186B" w:rsidRDefault="0044186B" w:rsidP="0044186B">
      <w:pPr>
        <w:pStyle w:val="code"/>
      </w:pPr>
      <w:r>
        <w:t>*    [i</w:t>
      </w:r>
      <w:r w:rsidR="001A369A">
        <w:t>n] buffer size- packet size in bytes</w:t>
      </w:r>
    </w:p>
    <w:p w:rsidR="0044186B" w:rsidRDefault="0044186B" w:rsidP="0044186B">
      <w:pPr>
        <w:pStyle w:val="code"/>
      </w:pPr>
      <w:r>
        <w:t>*    [in]</w:t>
      </w:r>
      <w:r w:rsidRPr="00144C06">
        <w:t xml:space="preserve"> </w:t>
      </w:r>
      <w:r>
        <w:t>attr_count - n</w:t>
      </w:r>
      <w:r w:rsidRPr="00144C06">
        <w:t>umber of attributes</w:t>
      </w:r>
    </w:p>
    <w:p w:rsidR="0044186B" w:rsidRDefault="0044186B" w:rsidP="0044186B">
      <w:pPr>
        <w:pStyle w:val="code"/>
      </w:pPr>
      <w:r>
        <w:t>*    [in]</w:t>
      </w:r>
      <w:r w:rsidRPr="00144C06">
        <w:t xml:space="preserve"> </w:t>
      </w:r>
      <w:r>
        <w:t xml:space="preserve">attr_list - </w:t>
      </w:r>
      <w:r w:rsidRPr="00144C06">
        <w:t>array of attributes</w:t>
      </w:r>
    </w:p>
    <w:p w:rsidR="0044186B" w:rsidRDefault="0044186B" w:rsidP="0044186B">
      <w:pPr>
        <w:pStyle w:val="code"/>
      </w:pPr>
      <w:r>
        <w:t>*</w:t>
      </w:r>
    </w:p>
    <w:p w:rsidR="0044186B" w:rsidRDefault="0044186B" w:rsidP="0044186B">
      <w:pPr>
        <w:pStyle w:val="code"/>
      </w:pPr>
      <w:r>
        <w:t>* Return Values:</w:t>
      </w:r>
    </w:p>
    <w:p w:rsidR="0044186B" w:rsidRDefault="0044186B" w:rsidP="0044186B">
      <w:pPr>
        <w:pStyle w:val="code"/>
      </w:pPr>
      <w:r>
        <w:t>*    SAI_STATUS_SUCCESS on success</w:t>
      </w:r>
    </w:p>
    <w:p w:rsidR="0044186B" w:rsidRDefault="0044186B" w:rsidP="0044186B">
      <w:pPr>
        <w:pStyle w:val="code"/>
      </w:pPr>
      <w:r>
        <w:t>*    Failure status code on error</w:t>
      </w:r>
    </w:p>
    <w:p w:rsidR="0044186B" w:rsidRDefault="0044186B" w:rsidP="0044186B">
      <w:pPr>
        <w:pStyle w:val="code"/>
      </w:pPr>
      <w:r>
        <w:t>*/</w:t>
      </w:r>
    </w:p>
    <w:p w:rsidR="0044186B" w:rsidRDefault="0044186B" w:rsidP="0044186B">
      <w:pPr>
        <w:pStyle w:val="code"/>
      </w:pPr>
      <w:r>
        <w:t>typedef sai_status_t (* sai_send</w:t>
      </w:r>
      <w:r w:rsidRPr="000409F3">
        <w:t>_</w:t>
      </w:r>
      <w:r>
        <w:t>hostif</w:t>
      </w:r>
      <w:r w:rsidRPr="000409F3">
        <w:t>_</w:t>
      </w:r>
      <w:r>
        <w:t>packet_</w:t>
      </w:r>
      <w:r w:rsidRPr="000409F3">
        <w:t>fn</w:t>
      </w:r>
      <w:r>
        <w:t>)(</w:t>
      </w:r>
    </w:p>
    <w:p w:rsidR="0044186B" w:rsidRDefault="0044186B" w:rsidP="008772AE">
      <w:pPr>
        <w:pStyle w:val="code"/>
      </w:pPr>
      <w:r>
        <w:t xml:space="preserve">   </w:t>
      </w:r>
      <w:r w:rsidR="000F5CAB">
        <w:t xml:space="preserve"> _I</w:t>
      </w:r>
      <w:r w:rsidR="008772AE">
        <w:t xml:space="preserve">n_ </w:t>
      </w:r>
      <w:r w:rsidR="008772AE">
        <w:rPr>
          <w:lang w:bidi="he-IL"/>
        </w:rPr>
        <w:t xml:space="preserve">sai_object_id_t </w:t>
      </w:r>
      <w:r w:rsidR="008772AE" w:rsidRPr="002E443F">
        <w:rPr>
          <w:lang w:bidi="he-IL"/>
        </w:rPr>
        <w:t xml:space="preserve"> </w:t>
      </w:r>
      <w:r w:rsidR="001A369A">
        <w:t>hif_id</w:t>
      </w:r>
      <w:r w:rsidR="008772AE">
        <w:t xml:space="preserve">, </w:t>
      </w:r>
    </w:p>
    <w:p w:rsidR="0044186B" w:rsidRDefault="000F5CAB" w:rsidP="0044186B">
      <w:pPr>
        <w:pStyle w:val="code"/>
      </w:pPr>
      <w:r>
        <w:t xml:space="preserve">    _In</w:t>
      </w:r>
      <w:r w:rsidR="0044186B">
        <w:t>out</w:t>
      </w:r>
      <w:r>
        <w:t>_ void *</w:t>
      </w:r>
      <w:r w:rsidR="001A369A">
        <w:t>buffer</w:t>
      </w:r>
      <w:r w:rsidR="0044186B">
        <w:t xml:space="preserve">, </w:t>
      </w:r>
    </w:p>
    <w:p w:rsidR="0044186B" w:rsidRDefault="000F5CAB" w:rsidP="0044186B">
      <w:pPr>
        <w:pStyle w:val="code"/>
      </w:pPr>
      <w:r>
        <w:t xml:space="preserve">    _Inout_ sai_size_t *</w:t>
      </w:r>
      <w:r w:rsidR="001A369A">
        <w:t>buffer_size</w:t>
      </w:r>
      <w:r w:rsidR="0044186B">
        <w:t xml:space="preserve">, </w:t>
      </w:r>
    </w:p>
    <w:p w:rsidR="0044186B" w:rsidRDefault="0044186B" w:rsidP="0044186B">
      <w:pPr>
        <w:pStyle w:val="code"/>
      </w:pPr>
      <w:r>
        <w:t xml:space="preserve">    _In_ </w:t>
      </w:r>
      <w:r w:rsidR="00B97BFA">
        <w:t>u</w:t>
      </w:r>
      <w:r>
        <w:t>int</w:t>
      </w:r>
      <w:r w:rsidR="00B97BFA">
        <w:t>32_t</w:t>
      </w:r>
      <w:r>
        <w:t xml:space="preserve"> attr_count,</w:t>
      </w:r>
    </w:p>
    <w:p w:rsidR="0044186B" w:rsidRDefault="000F5CAB" w:rsidP="004D6B87">
      <w:pPr>
        <w:pStyle w:val="code"/>
      </w:pPr>
      <w:r>
        <w:t xml:space="preserve">    _In_ </w:t>
      </w:r>
      <w:r w:rsidR="004D6B87">
        <w:t xml:space="preserve">sai_attribute_t </w:t>
      </w:r>
      <w:r>
        <w:t>*</w:t>
      </w:r>
      <w:r w:rsidR="0044186B">
        <w:t xml:space="preserve">attr_list </w:t>
      </w:r>
    </w:p>
    <w:p w:rsidR="0044186B" w:rsidRDefault="0044186B" w:rsidP="00C051D6">
      <w:pPr>
        <w:pStyle w:val="code"/>
      </w:pPr>
      <w:r>
        <w:t xml:space="preserve">  );</w:t>
      </w:r>
    </w:p>
    <w:p w:rsidR="0088767D" w:rsidRDefault="0088767D" w:rsidP="0088767D">
      <w:pPr>
        <w:pStyle w:val="Heading3"/>
        <w:rPr>
          <w:lang w:bidi="he-IL"/>
        </w:rPr>
      </w:pPr>
      <w:bookmarkStart w:id="16" w:name="_Toc416314974"/>
      <w:r>
        <w:t xml:space="preserve">Host interface </w:t>
      </w:r>
      <w:r w:rsidR="00D80654">
        <w:rPr>
          <w:lang w:bidi="he-IL"/>
        </w:rPr>
        <w:t>API</w:t>
      </w:r>
      <w:bookmarkEnd w:id="16"/>
    </w:p>
    <w:p w:rsidR="0088767D" w:rsidRDefault="0088767D" w:rsidP="0088767D">
      <w:pPr>
        <w:pStyle w:val="code"/>
      </w:pPr>
      <w:r>
        <w:t>/*</w:t>
      </w:r>
    </w:p>
    <w:p w:rsidR="0088767D" w:rsidRDefault="0088767D" w:rsidP="0088767D">
      <w:pPr>
        <w:pStyle w:val="code"/>
      </w:pPr>
      <w:r>
        <w:t>* hostif methods table retrieved with sai_api_query()</w:t>
      </w:r>
    </w:p>
    <w:p w:rsidR="0088767D" w:rsidRDefault="0088767D" w:rsidP="0088767D">
      <w:pPr>
        <w:pStyle w:val="code"/>
      </w:pPr>
      <w:r>
        <w:t>*/</w:t>
      </w:r>
    </w:p>
    <w:p w:rsidR="0088767D" w:rsidRDefault="0088767D" w:rsidP="0088767D">
      <w:pPr>
        <w:pStyle w:val="code"/>
      </w:pPr>
      <w:r>
        <w:t>typedef struct _sai_host</w:t>
      </w:r>
      <w:r w:rsidR="00523296">
        <w:t>_interface</w:t>
      </w:r>
      <w:r>
        <w:t>_api_t</w:t>
      </w:r>
    </w:p>
    <w:p w:rsidR="0088767D" w:rsidRDefault="0088767D" w:rsidP="0088767D">
      <w:pPr>
        <w:pStyle w:val="code"/>
      </w:pPr>
      <w:r>
        <w:t>{</w:t>
      </w:r>
    </w:p>
    <w:p w:rsidR="008772AE" w:rsidRPr="008772AE" w:rsidRDefault="0088767D" w:rsidP="008772AE">
      <w:pPr>
        <w:pStyle w:val="code"/>
      </w:pPr>
      <w:r w:rsidRPr="008772AE">
        <w:t xml:space="preserve">  </w:t>
      </w:r>
      <w:r w:rsidR="008772AE">
        <w:t xml:space="preserve"> </w:t>
      </w:r>
      <w:r w:rsidRPr="008772AE">
        <w:t xml:space="preserve"> </w:t>
      </w:r>
      <w:r w:rsidR="008772AE" w:rsidRPr="008772AE">
        <w:t xml:space="preserve">sai_create_host_interface_fn          </w:t>
      </w:r>
      <w:r w:rsidR="00483660">
        <w:t xml:space="preserve">         </w:t>
      </w:r>
      <w:r w:rsidR="008772AE" w:rsidRPr="008772AE">
        <w:t>create_host_interface;</w:t>
      </w:r>
    </w:p>
    <w:p w:rsidR="008772AE" w:rsidRPr="008772AE" w:rsidRDefault="008772AE" w:rsidP="008772AE">
      <w:pPr>
        <w:pStyle w:val="code"/>
      </w:pPr>
      <w:r w:rsidRPr="008772AE">
        <w:t xml:space="preserve">  </w:t>
      </w:r>
      <w:r>
        <w:t xml:space="preserve"> </w:t>
      </w:r>
      <w:r w:rsidRPr="008772AE">
        <w:t xml:space="preserve"> sai_remove_host_interface_fn          </w:t>
      </w:r>
      <w:r w:rsidR="00483660">
        <w:t xml:space="preserve">         </w:t>
      </w:r>
      <w:r w:rsidRPr="008772AE">
        <w:t>remove_host_interface;</w:t>
      </w:r>
    </w:p>
    <w:p w:rsidR="008772AE" w:rsidRPr="008772AE" w:rsidRDefault="008772AE" w:rsidP="008772AE">
      <w:pPr>
        <w:pStyle w:val="code"/>
      </w:pPr>
      <w:r w:rsidRPr="008772AE">
        <w:t xml:space="preserve">   </w:t>
      </w:r>
      <w:r>
        <w:t xml:space="preserve"> </w:t>
      </w:r>
      <w:r w:rsidRPr="008772AE">
        <w:t xml:space="preserve">sai_set_host_interface_attribute_fn   </w:t>
      </w:r>
      <w:r w:rsidR="00483660">
        <w:t xml:space="preserve">         </w:t>
      </w:r>
      <w:r w:rsidRPr="008772AE">
        <w:t>set_host_interface_attribute;</w:t>
      </w:r>
    </w:p>
    <w:p w:rsidR="0088767D" w:rsidRPr="008772AE" w:rsidRDefault="008772AE" w:rsidP="008772AE">
      <w:pPr>
        <w:pStyle w:val="code"/>
      </w:pPr>
      <w:r w:rsidRPr="008772AE">
        <w:t xml:space="preserve">  </w:t>
      </w:r>
      <w:r>
        <w:t xml:space="preserve">  </w:t>
      </w:r>
      <w:r w:rsidRPr="008772AE">
        <w:t xml:space="preserve">sai_get_host_interface_attribute_fn   </w:t>
      </w:r>
      <w:r w:rsidR="00483660">
        <w:t xml:space="preserve">         </w:t>
      </w:r>
      <w:r w:rsidRPr="008772AE">
        <w:t>get_host_interface_attribute;</w:t>
      </w:r>
    </w:p>
    <w:p w:rsidR="0088767D" w:rsidRDefault="0088767D" w:rsidP="008772AE">
      <w:pPr>
        <w:pStyle w:val="code"/>
      </w:pPr>
      <w:r>
        <w:t xml:space="preserve">    sai_create_hostif_group_fn         </w:t>
      </w:r>
      <w:r w:rsidR="008772AE">
        <w:t xml:space="preserve">  </w:t>
      </w:r>
      <w:r>
        <w:t xml:space="preserve"> </w:t>
      </w:r>
      <w:r w:rsidR="00483660">
        <w:t xml:space="preserve">         </w:t>
      </w:r>
      <w:r>
        <w:t>create_hostif_group;</w:t>
      </w:r>
    </w:p>
    <w:p w:rsidR="0088767D" w:rsidRDefault="0088767D" w:rsidP="008772AE">
      <w:pPr>
        <w:pStyle w:val="code"/>
      </w:pPr>
      <w:r>
        <w:t xml:space="preserve">    sai_remove_hostif_group_fn   </w:t>
      </w:r>
      <w:r>
        <w:tab/>
        <w:t xml:space="preserve">    </w:t>
      </w:r>
      <w:r w:rsidR="004F7E6E">
        <w:t xml:space="preserve">  </w:t>
      </w:r>
      <w:r w:rsidR="00483660">
        <w:t xml:space="preserve">         </w:t>
      </w:r>
      <w:r>
        <w:t>remove_hostif_group;</w:t>
      </w:r>
    </w:p>
    <w:p w:rsidR="0088767D" w:rsidRPr="000409F3" w:rsidRDefault="0088767D" w:rsidP="008772AE">
      <w:pPr>
        <w:pStyle w:val="code"/>
      </w:pPr>
      <w:r>
        <w:t xml:space="preserve">    </w:t>
      </w:r>
      <w:r w:rsidRPr="000409F3">
        <w:t>sai_set_</w:t>
      </w:r>
      <w:r>
        <w:t>hostif_group_</w:t>
      </w:r>
      <w:r w:rsidRPr="000409F3">
        <w:t xml:space="preserve">attribute_fn </w:t>
      </w:r>
      <w:r>
        <w:t xml:space="preserve"> </w:t>
      </w:r>
      <w:r w:rsidR="008772AE">
        <w:t xml:space="preserve">  </w:t>
      </w:r>
      <w:r>
        <w:t xml:space="preserve"> </w:t>
      </w:r>
      <w:r w:rsidR="00483660">
        <w:t xml:space="preserve">         </w:t>
      </w:r>
      <w:r w:rsidRPr="000409F3">
        <w:t>set_</w:t>
      </w:r>
      <w:r>
        <w:t>group_</w:t>
      </w:r>
      <w:r w:rsidRPr="000409F3">
        <w:t>attribute;</w:t>
      </w:r>
    </w:p>
    <w:p w:rsidR="0088767D" w:rsidRDefault="0088767D" w:rsidP="00483660">
      <w:pPr>
        <w:pStyle w:val="code"/>
      </w:pPr>
      <w:r w:rsidRPr="000409F3">
        <w:t xml:space="preserve">    sai_get</w:t>
      </w:r>
      <w:r>
        <w:t>_hostif_group_</w:t>
      </w:r>
      <w:r w:rsidRPr="000409F3">
        <w:t>attribute</w:t>
      </w:r>
      <w:r>
        <w:t xml:space="preserve">_fn  </w:t>
      </w:r>
      <w:r w:rsidR="008772AE">
        <w:t xml:space="preserve">  </w:t>
      </w:r>
      <w:r>
        <w:t xml:space="preserve"> </w:t>
      </w:r>
      <w:r w:rsidR="00483660">
        <w:t xml:space="preserve">         </w:t>
      </w:r>
      <w:r w:rsidRPr="000409F3">
        <w:t>get_</w:t>
      </w:r>
      <w:r>
        <w:t>group_</w:t>
      </w:r>
      <w:r w:rsidRPr="000409F3">
        <w:t>attribute;</w:t>
      </w:r>
    </w:p>
    <w:p w:rsidR="004F7E6E" w:rsidRDefault="004F7E6E" w:rsidP="00483660">
      <w:pPr>
        <w:pStyle w:val="code"/>
      </w:pPr>
      <w:r>
        <w:t xml:space="preserve">    sai_create_hostif_trap_fn             </w:t>
      </w:r>
      <w:r w:rsidR="00483660">
        <w:t xml:space="preserve">         </w:t>
      </w:r>
      <w:r>
        <w:t>create_hostif_trap;</w:t>
      </w:r>
    </w:p>
    <w:p w:rsidR="004F7E6E" w:rsidRDefault="004F7E6E" w:rsidP="00483660">
      <w:pPr>
        <w:pStyle w:val="code"/>
      </w:pPr>
      <w:r>
        <w:t xml:space="preserve">    sai_remove_hostif_trap_fn   </w:t>
      </w:r>
      <w:r>
        <w:tab/>
        <w:t xml:space="preserve">      </w:t>
      </w:r>
      <w:r w:rsidR="00483660">
        <w:t xml:space="preserve">         </w:t>
      </w:r>
      <w:r>
        <w:t>remove_hostif_trap;</w:t>
      </w:r>
    </w:p>
    <w:p w:rsidR="0088767D" w:rsidRPr="000409F3" w:rsidRDefault="0088767D" w:rsidP="00483660">
      <w:pPr>
        <w:pStyle w:val="code"/>
      </w:pPr>
      <w:r>
        <w:t xml:space="preserve">    </w:t>
      </w:r>
      <w:r w:rsidRPr="000409F3">
        <w:t>sai_set_</w:t>
      </w:r>
      <w:r w:rsidR="0083680A">
        <w:t>hostif_trap</w:t>
      </w:r>
      <w:r>
        <w:t>_</w:t>
      </w:r>
      <w:r w:rsidRPr="000409F3">
        <w:t xml:space="preserve">attribute_fn </w:t>
      </w:r>
      <w:r>
        <w:t xml:space="preserve"> </w:t>
      </w:r>
      <w:r w:rsidR="008772AE">
        <w:t xml:space="preserve">  </w:t>
      </w:r>
      <w:r w:rsidR="0083680A">
        <w:t xml:space="preserve">  </w:t>
      </w:r>
      <w:r w:rsidR="00483660">
        <w:t xml:space="preserve">         </w:t>
      </w:r>
      <w:r w:rsidRPr="000409F3">
        <w:t>set_</w:t>
      </w:r>
      <w:r w:rsidR="0083680A">
        <w:t>trap</w:t>
      </w:r>
      <w:r>
        <w:t>_</w:t>
      </w:r>
      <w:r w:rsidRPr="000409F3">
        <w:t>attribute;</w:t>
      </w:r>
    </w:p>
    <w:p w:rsidR="0088767D" w:rsidRDefault="0088767D" w:rsidP="00483660">
      <w:pPr>
        <w:pStyle w:val="code"/>
      </w:pPr>
      <w:r w:rsidRPr="000409F3">
        <w:t xml:space="preserve">    sai_get</w:t>
      </w:r>
      <w:r w:rsidR="00BE2527">
        <w:t>_hostif_trap</w:t>
      </w:r>
      <w:r>
        <w:t>_</w:t>
      </w:r>
      <w:r w:rsidRPr="000409F3">
        <w:t>attribute</w:t>
      </w:r>
      <w:r>
        <w:t xml:space="preserve">_fn  </w:t>
      </w:r>
      <w:r w:rsidR="008772AE">
        <w:t xml:space="preserve">  </w:t>
      </w:r>
      <w:r w:rsidR="00BE2527">
        <w:t xml:space="preserve">  </w:t>
      </w:r>
      <w:r w:rsidR="00483660">
        <w:t xml:space="preserve">         </w:t>
      </w:r>
      <w:r w:rsidRPr="000409F3">
        <w:t>get_</w:t>
      </w:r>
      <w:r w:rsidR="00BE2527">
        <w:t>trap</w:t>
      </w:r>
      <w:r>
        <w:t>_</w:t>
      </w:r>
      <w:r w:rsidRPr="000409F3">
        <w:t>attribute;</w:t>
      </w:r>
    </w:p>
    <w:p w:rsidR="00FA6106" w:rsidRDefault="00FA6106" w:rsidP="00483660">
      <w:pPr>
        <w:pStyle w:val="code"/>
      </w:pPr>
      <w:r>
        <w:t xml:space="preserve">    sai_create_hostif_user_defined_trap_fn         </w:t>
      </w:r>
      <w:r w:rsidR="00483660">
        <w:t>c</w:t>
      </w:r>
      <w:r>
        <w:t>reate_hostif_user_defined_trap;</w:t>
      </w:r>
    </w:p>
    <w:p w:rsidR="00FA6106" w:rsidRDefault="00FA6106" w:rsidP="00483660">
      <w:pPr>
        <w:pStyle w:val="code"/>
      </w:pPr>
      <w:r>
        <w:t xml:space="preserve">    sai_remove_hostif_user_defined_trap_fn   </w:t>
      </w:r>
      <w:r>
        <w:tab/>
        <w:t>remove_hostif_user_defined_trap;</w:t>
      </w:r>
    </w:p>
    <w:p w:rsidR="00FA6106" w:rsidRPr="000409F3" w:rsidRDefault="00FA6106" w:rsidP="00483660">
      <w:pPr>
        <w:pStyle w:val="code"/>
      </w:pPr>
      <w:r>
        <w:lastRenderedPageBreak/>
        <w:t xml:space="preserve">    </w:t>
      </w:r>
      <w:r w:rsidRPr="000409F3">
        <w:t>sai_set_</w:t>
      </w:r>
      <w:r>
        <w:t>hostif_user_defined_trap_</w:t>
      </w:r>
      <w:r w:rsidRPr="000409F3">
        <w:t xml:space="preserve">attribute_fn </w:t>
      </w:r>
      <w:r>
        <w:t xml:space="preserve"> </w:t>
      </w:r>
      <w:r w:rsidRPr="000409F3">
        <w:t>set_</w:t>
      </w:r>
      <w:r>
        <w:t>user_defined_trap_</w:t>
      </w:r>
      <w:r w:rsidRPr="000409F3">
        <w:t>attribute;</w:t>
      </w:r>
    </w:p>
    <w:p w:rsidR="00FA6106" w:rsidRDefault="00FA6106" w:rsidP="00FA6106">
      <w:pPr>
        <w:pStyle w:val="code"/>
      </w:pPr>
      <w:r w:rsidRPr="000409F3">
        <w:t xml:space="preserve">    sai_get</w:t>
      </w:r>
      <w:r>
        <w:t>_hostif_user_defined_trap_</w:t>
      </w:r>
      <w:r w:rsidRPr="000409F3">
        <w:t>attribute</w:t>
      </w:r>
      <w:r w:rsidR="00483660">
        <w:t xml:space="preserve">_fn  </w:t>
      </w:r>
      <w:r w:rsidRPr="000409F3">
        <w:t>get_</w:t>
      </w:r>
      <w:r>
        <w:t>user_defined_trap_</w:t>
      </w:r>
      <w:r w:rsidRPr="000409F3">
        <w:t>attribute;</w:t>
      </w:r>
    </w:p>
    <w:p w:rsidR="0088767D" w:rsidRPr="000409F3" w:rsidRDefault="0088767D" w:rsidP="00483660">
      <w:pPr>
        <w:pStyle w:val="code"/>
      </w:pPr>
      <w:r>
        <w:t xml:space="preserve">    sai_recv</w:t>
      </w:r>
      <w:r w:rsidRPr="000409F3">
        <w:t>_</w:t>
      </w:r>
      <w:r>
        <w:t>hostif</w:t>
      </w:r>
      <w:r w:rsidRPr="000409F3">
        <w:t>_</w:t>
      </w:r>
      <w:r>
        <w:t>packet_</w:t>
      </w:r>
      <w:r w:rsidRPr="000409F3">
        <w:t xml:space="preserve">fn </w:t>
      </w:r>
      <w:r>
        <w:t xml:space="preserve">          </w:t>
      </w:r>
      <w:r w:rsidR="008772AE">
        <w:t xml:space="preserve">  </w:t>
      </w:r>
      <w:r w:rsidR="00483660">
        <w:t xml:space="preserve">         </w:t>
      </w:r>
      <w:r>
        <w:t>recv_packet</w:t>
      </w:r>
      <w:r w:rsidRPr="000409F3">
        <w:t>;</w:t>
      </w:r>
    </w:p>
    <w:p w:rsidR="0088767D" w:rsidRDefault="0088767D" w:rsidP="00483660">
      <w:pPr>
        <w:pStyle w:val="code"/>
      </w:pPr>
      <w:r>
        <w:t xml:space="preserve">    sai_send_hostif_packet_fn           </w:t>
      </w:r>
      <w:r w:rsidR="008772AE">
        <w:t xml:space="preserve">  </w:t>
      </w:r>
      <w:r w:rsidR="00483660">
        <w:t xml:space="preserve">         </w:t>
      </w:r>
      <w:r>
        <w:t>send_packet</w:t>
      </w:r>
      <w:r w:rsidRPr="000409F3">
        <w:t>;</w:t>
      </w:r>
    </w:p>
    <w:p w:rsidR="0088767D" w:rsidRDefault="00523296" w:rsidP="0088767D">
      <w:pPr>
        <w:pStyle w:val="code"/>
      </w:pPr>
      <w:r>
        <w:t>} sai_host_interface</w:t>
      </w:r>
      <w:r w:rsidR="0088767D">
        <w:t>_api_t;</w:t>
      </w:r>
    </w:p>
    <w:p w:rsidR="00E42D57" w:rsidRDefault="00E42D57" w:rsidP="0088767D">
      <w:pPr>
        <w:pStyle w:val="code"/>
      </w:pPr>
    </w:p>
    <w:p w:rsidR="00C051AF" w:rsidRDefault="00C051AF" w:rsidP="00C051AF">
      <w:pPr>
        <w:pStyle w:val="code"/>
      </w:pPr>
    </w:p>
    <w:p w:rsidR="00E42D57" w:rsidRDefault="00BD22BB" w:rsidP="00AB1893">
      <w:pPr>
        <w:pStyle w:val="Heading2"/>
      </w:pPr>
      <w:bookmarkStart w:id="17" w:name="_Toc416314975"/>
      <w:r>
        <w:t>New Callb</w:t>
      </w:r>
      <w:r w:rsidR="00E42D57">
        <w:t>ack function for packe</w:t>
      </w:r>
      <w:r w:rsidR="00AB1893">
        <w:t>t</w:t>
      </w:r>
      <w:r w:rsidR="00E42D57">
        <w:t xml:space="preserve"> receive</w:t>
      </w:r>
      <w:bookmarkEnd w:id="17"/>
      <w:r w:rsidR="00E42D57">
        <w:t xml:space="preserve"> </w:t>
      </w:r>
    </w:p>
    <w:tbl>
      <w:tblPr>
        <w:tblW w:w="0" w:type="auto"/>
        <w:tblInd w:w="-3" w:type="dxa"/>
        <w:shd w:val="clear" w:color="auto" w:fill="FFFFFF"/>
        <w:tblCellMar>
          <w:top w:w="15" w:type="dxa"/>
          <w:left w:w="15" w:type="dxa"/>
          <w:bottom w:w="15" w:type="dxa"/>
          <w:right w:w="15" w:type="dxa"/>
        </w:tblCellMar>
        <w:tblLook w:val="04A0" w:firstRow="1" w:lastRow="0" w:firstColumn="1" w:lastColumn="0" w:noHBand="0" w:noVBand="1"/>
      </w:tblPr>
      <w:tblGrid>
        <w:gridCol w:w="7921"/>
      </w:tblGrid>
      <w:tr w:rsidR="00E42D57" w:rsidRPr="00B77A38" w:rsidTr="00907463">
        <w:tc>
          <w:tcPr>
            <w:tcW w:w="0" w:type="auto"/>
            <w:shd w:val="clear" w:color="auto" w:fill="FFFFFF"/>
            <w:tcMar>
              <w:top w:w="0" w:type="dxa"/>
              <w:left w:w="150" w:type="dxa"/>
              <w:bottom w:w="0" w:type="dxa"/>
              <w:right w:w="150" w:type="dxa"/>
            </w:tcMar>
            <w:hideMark/>
          </w:tcPr>
          <w:p w:rsidR="00141DD7" w:rsidRDefault="00141DD7" w:rsidP="00907463">
            <w:pPr>
              <w:pStyle w:val="code"/>
            </w:pPr>
            <w:r>
              <w:t>/*</w:t>
            </w:r>
          </w:p>
          <w:p w:rsidR="00E42D57" w:rsidRPr="00B77A38" w:rsidRDefault="00E42D57" w:rsidP="00907463">
            <w:pPr>
              <w:pStyle w:val="code"/>
            </w:pPr>
            <w:r w:rsidRPr="00B77A38">
              <w:t>* Switch notification table passed to the adapter via sai_initialize_switch()</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typedef struct _sai_switch_notification_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switch_state_change_notification_fn on_switch_state_change;</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fdb_event_notification_fn           on_fdb_event;</w:t>
            </w:r>
          </w:p>
          <w:p w:rsidR="00E42D57" w:rsidRPr="00B77A38" w:rsidRDefault="00E42D57" w:rsidP="00907463">
            <w:pPr>
              <w:pStyle w:val="code"/>
              <w:rPr>
                <w:b/>
                <w:bCs/>
              </w:rPr>
            </w:pPr>
            <w:r w:rsidRPr="00B77A38">
              <w:t xml:space="preserve">    </w:t>
            </w:r>
            <w:r w:rsidRPr="00B77A38">
              <w:rPr>
                <w:b/>
                <w:bCs/>
              </w:rPr>
              <w:t>sai_packet_event_notification_fn        on_packet_even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port_state_change_notification_fn   on_port_state_change;</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switch_shutdown_request_fn          on_switch_shutdown_request;</w:t>
            </w:r>
          </w:p>
        </w:tc>
      </w:tr>
      <w:tr w:rsidR="00E42D57" w:rsidRPr="00B77A38" w:rsidTr="00907463">
        <w:tc>
          <w:tcPr>
            <w:tcW w:w="0" w:type="auto"/>
            <w:shd w:val="clear" w:color="auto" w:fill="FFFFFF"/>
            <w:tcMar>
              <w:top w:w="0" w:type="dxa"/>
              <w:left w:w="150" w:type="dxa"/>
              <w:bottom w:w="0" w:type="dxa"/>
              <w:right w:w="150" w:type="dxa"/>
            </w:tcMar>
            <w:hideMark/>
          </w:tcPr>
          <w:p w:rsidR="00E42D57" w:rsidRDefault="00E42D57" w:rsidP="00907463">
            <w:pPr>
              <w:pStyle w:val="code"/>
            </w:pPr>
            <w:r w:rsidRPr="00B77A38">
              <w:t>} sai_switch_notification_t;</w:t>
            </w:r>
          </w:p>
          <w:p w:rsidR="00E42D57" w:rsidRDefault="00E42D57" w:rsidP="00907463">
            <w:pPr>
              <w:pStyle w:val="code"/>
            </w:pPr>
          </w:p>
          <w:p w:rsidR="00E42D57" w:rsidRDefault="00E42D57" w:rsidP="00907463">
            <w:pPr>
              <w:pStyle w:val="code"/>
            </w:pPr>
            <w:r w:rsidRPr="000145C3">
              <w:t>typedef</w:t>
            </w:r>
            <w:r w:rsidRPr="00CA4A5A">
              <w:t xml:space="preserve"> </w:t>
            </w:r>
            <w:r w:rsidRPr="000145C3">
              <w:t>void</w:t>
            </w:r>
            <w:r w:rsidRPr="00CA4A5A">
              <w:t xml:space="preserve"> (*</w:t>
            </w:r>
            <w:r>
              <w:t>sai_packet</w:t>
            </w:r>
            <w:r w:rsidRPr="003D5D85">
              <w:t>_event_</w:t>
            </w:r>
            <w:r>
              <w:t>notification_fn</w:t>
            </w:r>
            <w:r w:rsidRPr="00CA4A5A">
              <w:t>)(</w:t>
            </w:r>
          </w:p>
          <w:p w:rsidR="00E42D57" w:rsidRDefault="00677313" w:rsidP="00907463">
            <w:pPr>
              <w:pStyle w:val="code"/>
            </w:pPr>
            <w:r>
              <w:t xml:space="preserve">    </w:t>
            </w:r>
            <w:r w:rsidR="003A4572">
              <w:t xml:space="preserve">_In_ </w:t>
            </w:r>
            <w:r w:rsidR="00930C13">
              <w:t xml:space="preserve">const </w:t>
            </w:r>
            <w:r w:rsidR="000E3AAD">
              <w:t>void *</w:t>
            </w:r>
            <w:r w:rsidR="0066216B">
              <w:t>buffer</w:t>
            </w:r>
            <w:r w:rsidR="00E42D57">
              <w:t xml:space="preserve">, </w:t>
            </w:r>
          </w:p>
          <w:p w:rsidR="00E42D57" w:rsidRDefault="00677313" w:rsidP="00907463">
            <w:pPr>
              <w:pStyle w:val="code"/>
            </w:pPr>
            <w:r>
              <w:t xml:space="preserve">    </w:t>
            </w:r>
            <w:r w:rsidR="003A4572">
              <w:t xml:space="preserve">_In_ </w:t>
            </w:r>
            <w:r w:rsidR="000E3AAD">
              <w:t xml:space="preserve">sai_size_t </w:t>
            </w:r>
            <w:r w:rsidR="003C4BC1">
              <w:t>buffer_size</w:t>
            </w:r>
            <w:r w:rsidR="00E42D57">
              <w:t xml:space="preserve">, </w:t>
            </w:r>
          </w:p>
          <w:p w:rsidR="00E42D57" w:rsidRDefault="00677313" w:rsidP="00907463">
            <w:pPr>
              <w:pStyle w:val="code"/>
            </w:pPr>
            <w:r>
              <w:t xml:space="preserve">    </w:t>
            </w:r>
            <w:r w:rsidR="003A4572">
              <w:t xml:space="preserve">_In_ </w:t>
            </w:r>
            <w:r w:rsidR="00DD3731">
              <w:t>u</w:t>
            </w:r>
            <w:r w:rsidR="00E42D57">
              <w:t>int</w:t>
            </w:r>
            <w:r w:rsidR="00DD3731">
              <w:t>32</w:t>
            </w:r>
            <w:r w:rsidR="002F2D89">
              <w:t>_t</w:t>
            </w:r>
            <w:r w:rsidR="00E42D57">
              <w:t xml:space="preserve"> attr_count,</w:t>
            </w:r>
          </w:p>
          <w:p w:rsidR="00E42D57" w:rsidRDefault="00677313" w:rsidP="000A52D4">
            <w:pPr>
              <w:pStyle w:val="code"/>
            </w:pPr>
            <w:r>
              <w:t xml:space="preserve">    </w:t>
            </w:r>
            <w:r w:rsidR="003A4572">
              <w:t xml:space="preserve">_In_ </w:t>
            </w:r>
            <w:r w:rsidR="00930C13">
              <w:t xml:space="preserve">const </w:t>
            </w:r>
            <w:r w:rsidR="004D6B87">
              <w:t xml:space="preserve">sai_attribute_t </w:t>
            </w:r>
            <w:r w:rsidR="000E3AAD">
              <w:t>*</w:t>
            </w:r>
            <w:r w:rsidR="00E42D57">
              <w:t>attr_list</w:t>
            </w:r>
          </w:p>
          <w:p w:rsidR="00E42D57" w:rsidRPr="00B77A38" w:rsidRDefault="00E42D57" w:rsidP="00907463">
            <w:pPr>
              <w:pStyle w:val="code"/>
            </w:pPr>
            <w:r>
              <w:t>);</w:t>
            </w:r>
          </w:p>
        </w:tc>
      </w:tr>
      <w:tr w:rsidR="00E42D57" w:rsidRPr="00B77A38" w:rsidTr="00907463">
        <w:tc>
          <w:tcPr>
            <w:tcW w:w="0" w:type="auto"/>
            <w:shd w:val="clear" w:color="auto" w:fill="FFFFFF"/>
            <w:tcMar>
              <w:top w:w="0" w:type="dxa"/>
              <w:left w:w="150" w:type="dxa"/>
              <w:bottom w:w="0" w:type="dxa"/>
              <w:right w:w="150" w:type="dxa"/>
            </w:tcMar>
          </w:tcPr>
          <w:p w:rsidR="00E42D57" w:rsidRPr="00B77A38" w:rsidRDefault="00E42D57" w:rsidP="00907463">
            <w:pPr>
              <w:pStyle w:val="code"/>
            </w:pPr>
          </w:p>
        </w:tc>
      </w:tr>
      <w:bookmarkEnd w:id="10"/>
    </w:tbl>
    <w:p w:rsidR="00042AFE" w:rsidRDefault="00042AFE" w:rsidP="00042AFE">
      <w:pPr>
        <w:pStyle w:val="Heading2"/>
        <w:numPr>
          <w:ilvl w:val="0"/>
          <w:numId w:val="0"/>
        </w:numPr>
        <w:ind w:left="576"/>
      </w:pPr>
    </w:p>
    <w:p w:rsidR="00042AFE" w:rsidRDefault="00042AFE" w:rsidP="00042AFE">
      <w:pPr>
        <w:pStyle w:val="Heading2"/>
      </w:pPr>
      <w:bookmarkStart w:id="18" w:name="_Toc416314976"/>
      <w:r>
        <w:t>Changes in saitypes.h</w:t>
      </w:r>
      <w:bookmarkEnd w:id="18"/>
    </w:p>
    <w:tbl>
      <w:tblPr>
        <w:tblW w:w="7924" w:type="dxa"/>
        <w:tblInd w:w="-3" w:type="dxa"/>
        <w:shd w:val="clear" w:color="auto" w:fill="FFFFFF"/>
        <w:tblCellMar>
          <w:top w:w="15" w:type="dxa"/>
          <w:left w:w="15" w:type="dxa"/>
          <w:bottom w:w="15" w:type="dxa"/>
          <w:right w:w="15" w:type="dxa"/>
        </w:tblCellMar>
        <w:tblLook w:val="04A0" w:firstRow="1" w:lastRow="0" w:firstColumn="1" w:lastColumn="0" w:noHBand="0" w:noVBand="1"/>
      </w:tblPr>
      <w:tblGrid>
        <w:gridCol w:w="7924"/>
      </w:tblGrid>
      <w:tr w:rsidR="00042AFE" w:rsidRPr="00B77A38" w:rsidTr="00042AFE">
        <w:trPr>
          <w:trHeight w:val="409"/>
        </w:trPr>
        <w:tc>
          <w:tcPr>
            <w:tcW w:w="0" w:type="auto"/>
            <w:shd w:val="clear" w:color="auto" w:fill="FFFFFF"/>
            <w:tcMar>
              <w:top w:w="0" w:type="dxa"/>
              <w:left w:w="150" w:type="dxa"/>
              <w:bottom w:w="0" w:type="dxa"/>
              <w:right w:w="150" w:type="dxa"/>
            </w:tcMar>
            <w:hideMark/>
          </w:tcPr>
          <w:p w:rsidR="00042AFE" w:rsidRDefault="001E3C10" w:rsidP="00C14BF1">
            <w:pPr>
              <w:pStyle w:val="code"/>
            </w:pPr>
            <w:r>
              <w:t>t</w:t>
            </w:r>
            <w:r w:rsidR="00042AFE">
              <w:t>ypedef size_t sai_size_t;</w:t>
            </w:r>
          </w:p>
          <w:p w:rsidR="00042AFE" w:rsidRPr="00B77A38" w:rsidRDefault="00042AFE" w:rsidP="00C14BF1">
            <w:pPr>
              <w:pStyle w:val="code"/>
            </w:pPr>
          </w:p>
        </w:tc>
      </w:tr>
      <w:tr w:rsidR="00042AFE" w:rsidRPr="00B77A38" w:rsidTr="00042AFE">
        <w:trPr>
          <w:trHeight w:val="204"/>
        </w:trPr>
        <w:tc>
          <w:tcPr>
            <w:tcW w:w="0" w:type="auto"/>
            <w:shd w:val="clear" w:color="auto" w:fill="FFFFFF"/>
            <w:tcMar>
              <w:top w:w="0" w:type="dxa"/>
              <w:left w:w="150" w:type="dxa"/>
              <w:bottom w:w="0" w:type="dxa"/>
              <w:right w:w="150" w:type="dxa"/>
            </w:tcMar>
            <w:hideMark/>
          </w:tcPr>
          <w:p w:rsidR="00042AFE" w:rsidRPr="00B77A38" w:rsidRDefault="00042AFE" w:rsidP="00C14BF1">
            <w:pPr>
              <w:pStyle w:val="code"/>
            </w:pPr>
          </w:p>
        </w:tc>
      </w:tr>
    </w:tbl>
    <w:p w:rsidR="00042AFE" w:rsidRDefault="00042AFE" w:rsidP="00042AFE"/>
    <w:p w:rsidR="009C35DB" w:rsidRDefault="009C35DB" w:rsidP="009C35DB">
      <w:pPr>
        <w:pStyle w:val="Heading2"/>
      </w:pPr>
      <w:bookmarkStart w:id="19" w:name="_Toc416314977"/>
      <w:r>
        <w:t>Changes in saiswitch.h</w:t>
      </w:r>
      <w:bookmarkEnd w:id="19"/>
    </w:p>
    <w:p w:rsidR="009C35DB" w:rsidRPr="009C35DB" w:rsidRDefault="009C35DB" w:rsidP="009C35DB">
      <w:pPr>
        <w:pStyle w:val="code"/>
      </w:pPr>
      <w:r>
        <w:t>-</w:t>
      </w:r>
      <w:r w:rsidRPr="009C35DB">
        <w:t xml:space="preserve">    /* Action for Packets with TTL 0 or 1 [sai_packet_action_t] </w:t>
      </w:r>
    </w:p>
    <w:p w:rsidR="009C35DB" w:rsidRPr="009C35DB" w:rsidRDefault="009C35DB" w:rsidP="009C35DB">
      <w:pPr>
        <w:pStyle w:val="code"/>
      </w:pPr>
      <w:r>
        <w:t>-</w:t>
      </w:r>
      <w:r w:rsidRPr="009C35DB">
        <w:t xml:space="preserve">       (default to SAI_PACKET_ACTION_TRAP) */</w:t>
      </w:r>
    </w:p>
    <w:p w:rsidR="009C35DB" w:rsidRPr="00042AFE" w:rsidRDefault="009C35DB" w:rsidP="009C35DB">
      <w:pPr>
        <w:pStyle w:val="code"/>
      </w:pPr>
      <w:r>
        <w:t>-</w:t>
      </w:r>
      <w:r w:rsidRPr="009C35DB">
        <w:t xml:space="preserve">    SAI_SWITCH_ATTR_VIOLATION_TTL1_ACTION,</w:t>
      </w:r>
    </w:p>
    <w:p w:rsidR="009C35DB" w:rsidRDefault="009C35DB" w:rsidP="009C35DB">
      <w:pPr>
        <w:pStyle w:val="Heading2"/>
        <w:numPr>
          <w:ilvl w:val="0"/>
          <w:numId w:val="0"/>
        </w:numPr>
        <w:ind w:left="576"/>
      </w:pPr>
    </w:p>
    <w:p w:rsidR="003C4B3E" w:rsidRDefault="00D912B1" w:rsidP="00D912B1">
      <w:pPr>
        <w:pStyle w:val="Heading2"/>
      </w:pPr>
      <w:bookmarkStart w:id="20" w:name="_Toc416314978"/>
      <w:r>
        <w:t>Configuration example</w:t>
      </w:r>
      <w:r w:rsidR="008772AE">
        <w:t xml:space="preserve"> </w:t>
      </w:r>
      <w:r w:rsidR="000B3607">
        <w:t>– using netdev channel</w:t>
      </w:r>
      <w:bookmarkEnd w:id="20"/>
    </w:p>
    <w:p w:rsidR="00F43B06" w:rsidRDefault="00D912B1" w:rsidP="00D912B1">
      <w:r>
        <w:t>In the below example we will configure a system running L2</w:t>
      </w:r>
      <w:r w:rsidR="008D455D">
        <w:t xml:space="preserve"> </w:t>
      </w:r>
      <w:r w:rsidR="00F43B06">
        <w:t>{STP,</w:t>
      </w:r>
      <w:r w:rsidR="008D455D">
        <w:t xml:space="preserve"> LACP, IGMP snooping}</w:t>
      </w:r>
      <w:r w:rsidR="00F43B06">
        <w:t>,</w:t>
      </w:r>
      <w:r w:rsidR="008D455D">
        <w:t xml:space="preserve"> </w:t>
      </w:r>
      <w:r w:rsidR="00F43B06">
        <w:t>L3 {</w:t>
      </w:r>
      <w:r w:rsidR="00CD23A9">
        <w:t>BGP</w:t>
      </w:r>
      <w:r w:rsidR="00F43B06">
        <w:t>}</w:t>
      </w:r>
      <w:r w:rsidR="008D455D">
        <w:t>.</w:t>
      </w:r>
      <w:r w:rsidR="00F43B06">
        <w:t xml:space="preserve">  </w:t>
      </w:r>
    </w:p>
    <w:p w:rsidR="00F43B06" w:rsidRDefault="00F43B06" w:rsidP="00D912B1">
      <w:r>
        <w:t>We will create 3 QoS groups for the traffic to CPU</w:t>
      </w:r>
    </w:p>
    <w:p w:rsidR="00F43B06" w:rsidRDefault="00F43B06" w:rsidP="00D912B1">
      <w:r>
        <w:t>High – for control STP,</w:t>
      </w:r>
      <w:r w:rsidR="008D455D">
        <w:t xml:space="preserve"> LACP</w:t>
      </w:r>
      <w:r>
        <w:t>,</w:t>
      </w:r>
      <w:r w:rsidR="008D455D">
        <w:t xml:space="preserve"> </w:t>
      </w:r>
      <w:r>
        <w:t xml:space="preserve">BGP </w:t>
      </w:r>
    </w:p>
    <w:p w:rsidR="00D912B1" w:rsidRDefault="00F43B06" w:rsidP="00F56DFA">
      <w:r>
        <w:t xml:space="preserve">Medium – IGMP packet, </w:t>
      </w:r>
      <w:r w:rsidR="00F56DFA">
        <w:t>ARP</w:t>
      </w:r>
      <w:r>
        <w:t xml:space="preserve"> </w:t>
      </w:r>
    </w:p>
    <w:p w:rsidR="00357477" w:rsidRDefault="004206CD" w:rsidP="004206CD">
      <w:r>
        <w:t>Low – L3 exception (non-resolved ARP)</w:t>
      </w:r>
    </w:p>
    <w:p w:rsidR="00B27321" w:rsidRDefault="00B27321" w:rsidP="00357477">
      <w:r>
        <w:t xml:space="preserve">The </w:t>
      </w:r>
      <w:r w:rsidR="006E68A9">
        <w:t>system has</w:t>
      </w:r>
      <w:r>
        <w:t xml:space="preserve"> 4 </w:t>
      </w:r>
      <w:r w:rsidR="006E68A9">
        <w:t>physical</w:t>
      </w:r>
      <w:r w:rsidR="004206CD">
        <w:t xml:space="preserve"> ports</w:t>
      </w:r>
      <w:r w:rsidR="006E68A9">
        <w:t>, and the</w:t>
      </w:r>
      <w:r w:rsidR="004206CD">
        <w:t xml:space="preserve"> method for send and receive</w:t>
      </w:r>
      <w:r w:rsidR="00E64EA6">
        <w:t xml:space="preserve"> of CPU traffic</w:t>
      </w:r>
      <w:r w:rsidR="006E68A9">
        <w:t xml:space="preserve"> is via OS net device </w:t>
      </w:r>
    </w:p>
    <w:p w:rsidR="00F43B06" w:rsidRDefault="00F43B06" w:rsidP="003C4B3E">
      <w:pPr>
        <w:pStyle w:val="Heading3"/>
      </w:pPr>
      <w:bookmarkStart w:id="21" w:name="_Toc416314979"/>
      <w:r>
        <w:t>Step 1</w:t>
      </w:r>
      <w:r w:rsidR="002132EC">
        <w:t>-</w:t>
      </w:r>
      <w:r>
        <w:t xml:space="preserve"> </w:t>
      </w:r>
      <w:r w:rsidR="00357477">
        <w:t>create three</w:t>
      </w:r>
      <w:r>
        <w:t xml:space="preserve"> </w:t>
      </w:r>
      <w:r w:rsidR="00357477">
        <w:t>trap groups</w:t>
      </w:r>
      <w:bookmarkEnd w:id="21"/>
      <w:r w:rsidR="00357477">
        <w:t xml:space="preserve"> </w:t>
      </w:r>
    </w:p>
    <w:p w:rsidR="00357477" w:rsidRDefault="00357477" w:rsidP="00357477">
      <w:pPr>
        <w:pStyle w:val="code"/>
      </w:pPr>
      <w:r>
        <w:t>sai_object_id_t low_prio_group;</w:t>
      </w:r>
    </w:p>
    <w:p w:rsidR="00357477" w:rsidRDefault="00357477" w:rsidP="00357477">
      <w:pPr>
        <w:pStyle w:val="code"/>
      </w:pPr>
      <w:r>
        <w:t>sai_object_id_t med_prio_group;</w:t>
      </w:r>
    </w:p>
    <w:p w:rsidR="00357477" w:rsidRDefault="00357477" w:rsidP="00357477">
      <w:pPr>
        <w:pStyle w:val="code"/>
      </w:pPr>
      <w:r>
        <w:lastRenderedPageBreak/>
        <w:t>sai_object_id_t high_prio_group;</w:t>
      </w:r>
    </w:p>
    <w:p w:rsidR="00357477" w:rsidRDefault="00357477" w:rsidP="00357477">
      <w:pPr>
        <w:pStyle w:val="code"/>
      </w:pPr>
    </w:p>
    <w:p w:rsidR="00357477" w:rsidRDefault="004D6B87" w:rsidP="00357477">
      <w:pPr>
        <w:pStyle w:val="code"/>
      </w:pPr>
      <w:r>
        <w:t xml:space="preserve">sai_attribute_t </w:t>
      </w:r>
      <w:r w:rsidR="00357477">
        <w:t>sai_attr_list[3]</w:t>
      </w:r>
      <w:r w:rsidR="00B27321">
        <w:t>;</w:t>
      </w:r>
    </w:p>
    <w:p w:rsidR="00357477" w:rsidRDefault="00357477" w:rsidP="00357477">
      <w:pPr>
        <w:pStyle w:val="code"/>
      </w:pPr>
      <w:r>
        <w:t>sai_attr_list[0].</w:t>
      </w:r>
      <w:r w:rsidR="00B27321">
        <w:t>id=SAI_HOSTIF_GROUP_ATTR_PRIO;</w:t>
      </w:r>
    </w:p>
    <w:p w:rsidR="00B27321" w:rsidRDefault="00B27321" w:rsidP="00B27321">
      <w:pPr>
        <w:pStyle w:val="code"/>
      </w:pPr>
      <w:r>
        <w:t>sai_attr_list[0].value=7;</w:t>
      </w:r>
    </w:p>
    <w:p w:rsidR="00CD23A9" w:rsidRDefault="00CD23A9" w:rsidP="00B27321">
      <w:pPr>
        <w:pStyle w:val="code"/>
      </w:pPr>
    </w:p>
    <w:p w:rsidR="00B27321" w:rsidRDefault="00B27321" w:rsidP="00B27321">
      <w:pPr>
        <w:pStyle w:val="code"/>
      </w:pPr>
      <w:r>
        <w:t>sai_attr_list[1].id=SAI_HOSTIF_GROUP_ATTR_QUEUE;</w:t>
      </w:r>
    </w:p>
    <w:p w:rsidR="00B27321" w:rsidRDefault="00B27321" w:rsidP="00B27321">
      <w:pPr>
        <w:pStyle w:val="code"/>
      </w:pPr>
      <w:r>
        <w:t>sai_attr_list[1].value=high_queue_id;</w:t>
      </w:r>
      <w:r w:rsidR="009B434A">
        <w:t xml:space="preserve"> </w:t>
      </w:r>
      <w:r>
        <w:t>//</w:t>
      </w:r>
      <w:r w:rsidRPr="00B27321">
        <w:t xml:space="preserve"> </w:t>
      </w:r>
      <w:r>
        <w:t xml:space="preserve">high_queue_id is a queue element created via QoS SAI API </w:t>
      </w:r>
    </w:p>
    <w:p w:rsidR="00CD23A9" w:rsidRDefault="00CD23A9" w:rsidP="00B27321">
      <w:pPr>
        <w:pStyle w:val="code"/>
      </w:pPr>
    </w:p>
    <w:p w:rsidR="00B27321" w:rsidRDefault="00B27321" w:rsidP="00B27321">
      <w:pPr>
        <w:pStyle w:val="code"/>
      </w:pPr>
      <w:r>
        <w:t>sai_attr_list[2].id=</w:t>
      </w:r>
      <w:r w:rsidRPr="00B27321">
        <w:t xml:space="preserve"> </w:t>
      </w:r>
      <w:r>
        <w:t>SAI_HOSTIF_GROUP_ATTR_POLICER;</w:t>
      </w:r>
    </w:p>
    <w:p w:rsidR="00B27321" w:rsidRDefault="00B27321" w:rsidP="00B27321">
      <w:pPr>
        <w:pStyle w:val="code"/>
      </w:pPr>
      <w:r>
        <w:t>sai_attr_list[2].value=high_policer_id;</w:t>
      </w:r>
      <w:r w:rsidR="009B434A">
        <w:t xml:space="preserve"> </w:t>
      </w:r>
      <w:r>
        <w:t>//high_policer_id is a policer element created via policer  SAI API</w:t>
      </w:r>
    </w:p>
    <w:p w:rsidR="00B27321" w:rsidRDefault="00B27321" w:rsidP="00B27321">
      <w:pPr>
        <w:pStyle w:val="code"/>
      </w:pPr>
    </w:p>
    <w:p w:rsidR="00B27321" w:rsidRDefault="00B27321" w:rsidP="00B27321">
      <w:pPr>
        <w:pStyle w:val="code"/>
      </w:pPr>
    </w:p>
    <w:p w:rsidR="00B27321" w:rsidRDefault="00CD23A9" w:rsidP="00B27321">
      <w:pPr>
        <w:pStyle w:val="code"/>
      </w:pPr>
      <w:r>
        <w:t>sai_create_hostif_group_fn(&amp;high_prio_group,</w:t>
      </w:r>
      <w:r w:rsidR="00744A03">
        <w:t xml:space="preserve"> </w:t>
      </w:r>
      <w:r>
        <w:t>3,</w:t>
      </w:r>
      <w:r w:rsidRPr="00CD23A9">
        <w:t xml:space="preserve"> </w:t>
      </w:r>
      <w:r>
        <w:t>sai_attr_list);</w:t>
      </w:r>
    </w:p>
    <w:p w:rsidR="00B27321" w:rsidRDefault="00B27321" w:rsidP="00B27321">
      <w:pPr>
        <w:pStyle w:val="code"/>
      </w:pPr>
      <w:r>
        <w:t xml:space="preserve">    </w:t>
      </w:r>
    </w:p>
    <w:p w:rsidR="00CD23A9" w:rsidRDefault="00CD23A9" w:rsidP="00CD23A9">
      <w:pPr>
        <w:pStyle w:val="code"/>
      </w:pPr>
    </w:p>
    <w:p w:rsidR="00CD23A9" w:rsidRDefault="00CD23A9" w:rsidP="00CD23A9">
      <w:pPr>
        <w:pStyle w:val="code"/>
      </w:pPr>
      <w:r>
        <w:t>sai_attr_list[0].id=SAI_HOSTIF_GROUP_ATTR_PRIO;</w:t>
      </w:r>
    </w:p>
    <w:p w:rsidR="00CD23A9" w:rsidRDefault="00CD23A9" w:rsidP="00CD23A9">
      <w:pPr>
        <w:pStyle w:val="code"/>
      </w:pPr>
      <w:r>
        <w:t>sai_attr_list[0].value=6;</w:t>
      </w:r>
    </w:p>
    <w:p w:rsidR="00CD23A9" w:rsidRDefault="00CD23A9" w:rsidP="00CD23A9">
      <w:pPr>
        <w:pStyle w:val="code"/>
      </w:pPr>
    </w:p>
    <w:p w:rsidR="00CD23A9" w:rsidRDefault="00CD23A9" w:rsidP="00CD23A9">
      <w:pPr>
        <w:pStyle w:val="code"/>
      </w:pPr>
      <w:r>
        <w:t>sai_attr_list[1].id=</w:t>
      </w:r>
      <w:r w:rsidRPr="00B27321">
        <w:t xml:space="preserve"> </w:t>
      </w:r>
      <w:r>
        <w:t>SAI_HOSTIF_GROUP_ATTR_QUEUE;</w:t>
      </w:r>
    </w:p>
    <w:p w:rsidR="00CD23A9" w:rsidRDefault="00CD23A9" w:rsidP="00CD23A9">
      <w:pPr>
        <w:pStyle w:val="code"/>
      </w:pPr>
      <w:r>
        <w:t>sai_attr_list[1].value=med_queue_id;</w:t>
      </w:r>
      <w:r w:rsidR="00744A03">
        <w:t xml:space="preserve"> </w:t>
      </w:r>
      <w:r>
        <w:t>//</w:t>
      </w:r>
      <w:r w:rsidRPr="00B27321">
        <w:t xml:space="preserve"> </w:t>
      </w:r>
      <w:r>
        <w:t xml:space="preserve">high_queue_id is a queue element created via QoS SAI API </w:t>
      </w:r>
    </w:p>
    <w:p w:rsidR="00CD23A9" w:rsidRDefault="00CD23A9" w:rsidP="00CD23A9">
      <w:pPr>
        <w:pStyle w:val="code"/>
      </w:pPr>
    </w:p>
    <w:p w:rsidR="00CD23A9" w:rsidRDefault="00CD23A9" w:rsidP="00CD23A9">
      <w:pPr>
        <w:pStyle w:val="code"/>
      </w:pPr>
      <w:r>
        <w:t>sai_attr_list[2].id=</w:t>
      </w:r>
      <w:r w:rsidRPr="00B27321">
        <w:t xml:space="preserve"> </w:t>
      </w:r>
      <w:r>
        <w:t>SAI_HOSTIF_GROUP_ATTR_POLICER;</w:t>
      </w:r>
    </w:p>
    <w:p w:rsidR="00CD23A9" w:rsidRDefault="00CD23A9" w:rsidP="00CD23A9">
      <w:pPr>
        <w:pStyle w:val="code"/>
      </w:pPr>
      <w:r>
        <w:t>sai_attr_list[2].value=med_policer_id;</w:t>
      </w:r>
      <w:r w:rsidR="00744A03">
        <w:t xml:space="preserve"> </w:t>
      </w:r>
      <w:r>
        <w:t>//high_policer_id is a policer element created via policer  SAI API</w:t>
      </w:r>
    </w:p>
    <w:p w:rsidR="00B27321" w:rsidRDefault="00B27321" w:rsidP="00357477">
      <w:pPr>
        <w:pStyle w:val="code"/>
      </w:pPr>
    </w:p>
    <w:p w:rsidR="00CD23A9" w:rsidRDefault="00CD23A9" w:rsidP="00CD23A9">
      <w:pPr>
        <w:pStyle w:val="code"/>
      </w:pPr>
      <w:r>
        <w:t>sai_create_hostif_group_fn(&amp;med_prio_group,3,</w:t>
      </w:r>
      <w:r w:rsidRPr="00CD23A9">
        <w:t xml:space="preserve"> </w:t>
      </w:r>
      <w:r>
        <w:t>sai_attr_list);</w:t>
      </w:r>
    </w:p>
    <w:p w:rsidR="00B27321" w:rsidRDefault="00B27321" w:rsidP="00357477">
      <w:pPr>
        <w:pStyle w:val="code"/>
      </w:pPr>
    </w:p>
    <w:p w:rsidR="00CD23A9" w:rsidRDefault="00CD23A9" w:rsidP="00357477">
      <w:pPr>
        <w:pStyle w:val="code"/>
      </w:pPr>
    </w:p>
    <w:p w:rsidR="00CD23A9" w:rsidRDefault="00CD23A9" w:rsidP="00CD23A9">
      <w:pPr>
        <w:pStyle w:val="code"/>
      </w:pPr>
      <w:r>
        <w:t>sai_attr_list[0].id=SAI_HOSTIF_GROUP_ATTR_PRIO;</w:t>
      </w:r>
    </w:p>
    <w:p w:rsidR="00CD23A9" w:rsidRDefault="00CD23A9" w:rsidP="00CD23A9">
      <w:pPr>
        <w:pStyle w:val="code"/>
      </w:pPr>
      <w:r>
        <w:t>sai_attr_list[0].value=5;</w:t>
      </w:r>
    </w:p>
    <w:p w:rsidR="00CD23A9" w:rsidRDefault="00CD23A9" w:rsidP="00CD23A9">
      <w:pPr>
        <w:pStyle w:val="code"/>
      </w:pPr>
    </w:p>
    <w:p w:rsidR="00CD23A9" w:rsidRDefault="00CD23A9" w:rsidP="00CD23A9">
      <w:pPr>
        <w:pStyle w:val="code"/>
      </w:pPr>
      <w:r>
        <w:t>sai_attr_list[1].id=</w:t>
      </w:r>
      <w:r w:rsidRPr="00B27321">
        <w:t xml:space="preserve"> </w:t>
      </w:r>
      <w:r>
        <w:t>SAI_HOSTIF_GROUP_ATTR_QUEUE;</w:t>
      </w:r>
    </w:p>
    <w:p w:rsidR="00CD23A9" w:rsidRDefault="00CD23A9" w:rsidP="00CD23A9">
      <w:pPr>
        <w:pStyle w:val="code"/>
      </w:pPr>
      <w:r>
        <w:t>sai_attr_list[1].value=low_queue_id;</w:t>
      </w:r>
      <w:r w:rsidR="00744A03">
        <w:t xml:space="preserve"> </w:t>
      </w:r>
      <w:r>
        <w:t>//</w:t>
      </w:r>
      <w:r w:rsidRPr="00B27321">
        <w:t xml:space="preserve"> </w:t>
      </w:r>
      <w:r>
        <w:t xml:space="preserve">high_queue_id is a queue element created via QoS SAI API </w:t>
      </w:r>
    </w:p>
    <w:p w:rsidR="00CD23A9" w:rsidRDefault="00CD23A9" w:rsidP="00CD23A9">
      <w:pPr>
        <w:pStyle w:val="code"/>
      </w:pPr>
    </w:p>
    <w:p w:rsidR="00CD23A9" w:rsidRDefault="00CD23A9" w:rsidP="00CD23A9">
      <w:pPr>
        <w:pStyle w:val="code"/>
      </w:pPr>
      <w:r>
        <w:t>sai_attr_list[2].id=</w:t>
      </w:r>
      <w:r w:rsidRPr="00B27321">
        <w:t xml:space="preserve"> </w:t>
      </w:r>
      <w:r>
        <w:t>SAI_HOSTIF_GROUP_ATTR_POLICER;</w:t>
      </w:r>
    </w:p>
    <w:p w:rsidR="00CD23A9" w:rsidRDefault="00CD23A9" w:rsidP="00CD23A9">
      <w:pPr>
        <w:pStyle w:val="code"/>
      </w:pPr>
      <w:r>
        <w:t>sai_attr_list[2].value=low_policer_id;</w:t>
      </w:r>
      <w:r w:rsidR="00744A03">
        <w:t xml:space="preserve"> </w:t>
      </w:r>
      <w:r>
        <w:t>//high_policer_id is a policer element created via policer  SAI API</w:t>
      </w:r>
    </w:p>
    <w:p w:rsidR="00CD23A9" w:rsidRDefault="00CD23A9" w:rsidP="00CD23A9">
      <w:pPr>
        <w:pStyle w:val="code"/>
      </w:pPr>
    </w:p>
    <w:p w:rsidR="00CD23A9" w:rsidRDefault="00CD23A9" w:rsidP="00CD23A9">
      <w:pPr>
        <w:pStyle w:val="code"/>
      </w:pPr>
      <w:r>
        <w:t>sai_create_hostif_group_fn(&amp;low_prio_group,3,</w:t>
      </w:r>
      <w:r w:rsidRPr="00CD23A9">
        <w:t xml:space="preserve"> </w:t>
      </w:r>
      <w:r>
        <w:t>sai_attr_list);</w:t>
      </w:r>
    </w:p>
    <w:p w:rsidR="00CD23A9" w:rsidRDefault="00CD23A9" w:rsidP="00357477">
      <w:pPr>
        <w:pStyle w:val="code"/>
      </w:pPr>
    </w:p>
    <w:p w:rsidR="00357477" w:rsidRDefault="00357477" w:rsidP="00357477">
      <w:pPr>
        <w:pStyle w:val="code"/>
      </w:pPr>
    </w:p>
    <w:p w:rsidR="00357477" w:rsidRDefault="00357477" w:rsidP="00357477">
      <w:pPr>
        <w:pStyle w:val="code"/>
      </w:pPr>
    </w:p>
    <w:p w:rsidR="00BD597A" w:rsidRDefault="00BD597A" w:rsidP="00BD597A">
      <w:pPr>
        <w:pStyle w:val="Heading3"/>
        <w:numPr>
          <w:ilvl w:val="0"/>
          <w:numId w:val="0"/>
        </w:numPr>
        <w:ind w:left="720"/>
      </w:pPr>
    </w:p>
    <w:p w:rsidR="00B06114" w:rsidRDefault="00B06114" w:rsidP="00B06114">
      <w:pPr>
        <w:pStyle w:val="Heading3"/>
      </w:pPr>
      <w:bookmarkStart w:id="22" w:name="_Toc416314980"/>
      <w:r>
        <w:t>Step 2</w:t>
      </w:r>
      <w:r w:rsidR="002132EC">
        <w:t>-</w:t>
      </w:r>
      <w:r>
        <w:t xml:space="preserve"> create host interface channel</w:t>
      </w:r>
      <w:bookmarkEnd w:id="22"/>
      <w:r>
        <w:t xml:space="preserve">  </w:t>
      </w:r>
    </w:p>
    <w:p w:rsidR="008772AE" w:rsidRDefault="00C4443C" w:rsidP="00C4443C">
      <w:r>
        <w:t xml:space="preserve">Creation of port net devices in the OS   </w:t>
      </w:r>
    </w:p>
    <w:p w:rsidR="00B7123A" w:rsidRDefault="00B7123A" w:rsidP="00C4443C">
      <w:pPr>
        <w:pStyle w:val="code"/>
      </w:pPr>
      <w:r>
        <w:rPr>
          <w:lang w:bidi="he-IL"/>
        </w:rPr>
        <w:t>sai_object_id_t host_if_id</w:t>
      </w:r>
      <w:r w:rsidR="003938E6">
        <w:rPr>
          <w:lang w:bidi="he-IL"/>
        </w:rPr>
        <w:t>[4]</w:t>
      </w:r>
      <w:r>
        <w:rPr>
          <w:lang w:bidi="he-IL"/>
        </w:rPr>
        <w:t>;</w:t>
      </w:r>
    </w:p>
    <w:p w:rsidR="008772AE" w:rsidRDefault="004D6B87" w:rsidP="00C4443C">
      <w:pPr>
        <w:pStyle w:val="code"/>
      </w:pPr>
      <w:r>
        <w:t xml:space="preserve">sai_attribute_t </w:t>
      </w:r>
      <w:r w:rsidR="008772AE">
        <w:t>sai_if_channel_attr[3];</w:t>
      </w:r>
    </w:p>
    <w:p w:rsidR="00FD3C63" w:rsidRDefault="00FD3C63" w:rsidP="00C4443C">
      <w:pPr>
        <w:pStyle w:val="code"/>
      </w:pPr>
    </w:p>
    <w:p w:rsidR="008772AE" w:rsidRDefault="008772AE" w:rsidP="00C4443C">
      <w:pPr>
        <w:pStyle w:val="code"/>
        <w:rPr>
          <w:lang w:bidi="he-IL"/>
        </w:rPr>
      </w:pPr>
      <w:r>
        <w:t>sai_if_channel_attr[0].id=</w:t>
      </w:r>
      <w:r w:rsidRPr="002E443F">
        <w:rPr>
          <w:lang w:bidi="he-IL"/>
        </w:rPr>
        <w:t>SAI_HOST_INTERFACE_ATTR_TYPE</w:t>
      </w:r>
      <w:r>
        <w:rPr>
          <w:lang w:bidi="he-IL"/>
        </w:rPr>
        <w:t>;</w:t>
      </w:r>
    </w:p>
    <w:p w:rsidR="008772AE" w:rsidRDefault="008772AE" w:rsidP="00C4443C">
      <w:pPr>
        <w:pStyle w:val="code"/>
        <w:rPr>
          <w:rFonts w:ascii="Courier New" w:eastAsia="Times New Roman" w:hAnsi="Courier New" w:cs="Courier New"/>
          <w:color w:val="000000"/>
          <w:szCs w:val="18"/>
          <w:lang w:bidi="he-IL"/>
        </w:rPr>
      </w:pPr>
      <w:r>
        <w:t>sai_if_channel_attr[0].value=</w:t>
      </w:r>
      <w:r w:rsidR="00C4443C" w:rsidRPr="002E443F">
        <w:rPr>
          <w:rFonts w:ascii="Courier New" w:eastAsia="Times New Roman" w:hAnsi="Courier New" w:cs="Courier New"/>
          <w:color w:val="000000"/>
          <w:szCs w:val="18"/>
          <w:lang w:bidi="he-IL"/>
        </w:rPr>
        <w:t>SAI_HOST_INTERFACE_TYPE_PORT</w:t>
      </w:r>
      <w:r w:rsidR="00C4443C">
        <w:rPr>
          <w:rFonts w:ascii="Courier New" w:eastAsia="Times New Roman" w:hAnsi="Courier New" w:cs="Courier New"/>
          <w:color w:val="000000"/>
          <w:szCs w:val="18"/>
          <w:lang w:bidi="he-IL"/>
        </w:rPr>
        <w:t>;</w:t>
      </w:r>
    </w:p>
    <w:p w:rsidR="00C4443C" w:rsidRDefault="00C4443C" w:rsidP="00C4443C">
      <w:pPr>
        <w:pStyle w:val="code"/>
        <w:rPr>
          <w:rFonts w:ascii="Courier New" w:eastAsia="Times New Roman" w:hAnsi="Courier New" w:cs="Courier New"/>
          <w:color w:val="000000"/>
          <w:szCs w:val="18"/>
          <w:lang w:bidi="he-IL"/>
        </w:rPr>
      </w:pPr>
    </w:p>
    <w:p w:rsidR="00C4443C" w:rsidRDefault="00C4443C" w:rsidP="00C4443C">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C4443C" w:rsidRPr="008772AE" w:rsidRDefault="00C4443C" w:rsidP="00564263">
      <w:pPr>
        <w:pStyle w:val="code"/>
      </w:pPr>
      <w:r>
        <w:t>sai_if_channel_attr[1].value=</w:t>
      </w:r>
      <w:r>
        <w:rPr>
          <w:rFonts w:ascii="Courier New" w:eastAsia="Times New Roman" w:hAnsi="Courier New" w:cs="Courier New"/>
          <w:color w:val="000000"/>
          <w:szCs w:val="18"/>
          <w:lang w:bidi="he-IL"/>
        </w:rPr>
        <w:t>port_id[0];</w:t>
      </w:r>
      <w:r w:rsidRPr="00C4443C">
        <w:t xml:space="preserve"> </w:t>
      </w:r>
      <w:r>
        <w:t>//</w:t>
      </w:r>
      <w:r w:rsidRPr="00B27321">
        <w:t xml:space="preserve"> </w:t>
      </w:r>
      <w:r>
        <w:t xml:space="preserve">port_id[X] is a port element created via port SAI </w:t>
      </w:r>
      <w:r>
        <w:lastRenderedPageBreak/>
        <w:t xml:space="preserve">API  </w:t>
      </w:r>
    </w:p>
    <w:p w:rsidR="00C4443C" w:rsidRDefault="00C4443C" w:rsidP="00C4443C">
      <w:pPr>
        <w:pStyle w:val="code"/>
      </w:pPr>
    </w:p>
    <w:p w:rsidR="00C4443C" w:rsidRDefault="00C4443C" w:rsidP="00C4443C">
      <w:pPr>
        <w:pStyle w:val="code"/>
        <w:rPr>
          <w:lang w:bidi="he-IL"/>
        </w:rPr>
      </w:pPr>
      <w:r>
        <w:t>sai_if_channel_attr[2].id=</w:t>
      </w:r>
      <w:r w:rsidRPr="008772AE">
        <w:rPr>
          <w:lang w:bidi="he-IL"/>
        </w:rPr>
        <w:t xml:space="preserve"> </w:t>
      </w:r>
      <w:r w:rsidR="00FD3C63" w:rsidRPr="002E443F">
        <w:rPr>
          <w:lang w:bidi="he-IL"/>
        </w:rPr>
        <w:t>SAI_HOST_INTERFACE_ATTR_NAME</w:t>
      </w:r>
      <w:r>
        <w:rPr>
          <w:lang w:bidi="he-IL"/>
        </w:rPr>
        <w:t>;</w:t>
      </w:r>
    </w:p>
    <w:p w:rsidR="00C4443C" w:rsidRPr="008772AE" w:rsidRDefault="00C4443C" w:rsidP="00C4443C">
      <w:pPr>
        <w:pStyle w:val="code"/>
      </w:pPr>
      <w:r>
        <w:t>sai_if_channel_attr[2].value=</w:t>
      </w:r>
      <w:r w:rsidR="00FD3C63">
        <w:rPr>
          <w:rFonts w:ascii="Courier New" w:eastAsia="Times New Roman" w:hAnsi="Courier New" w:cs="Courier New"/>
          <w:color w:val="000000"/>
          <w:szCs w:val="18"/>
          <w:lang w:bidi="he-IL"/>
        </w:rPr>
        <w:t>”port1”</w:t>
      </w:r>
      <w:r>
        <w:rPr>
          <w:rFonts w:ascii="Courier New" w:eastAsia="Times New Roman" w:hAnsi="Courier New" w:cs="Courier New"/>
          <w:color w:val="000000"/>
          <w:szCs w:val="18"/>
          <w:lang w:bidi="he-IL"/>
        </w:rPr>
        <w:t>;</w:t>
      </w:r>
    </w:p>
    <w:p w:rsidR="00C4443C" w:rsidRDefault="00C4443C" w:rsidP="00C4443C">
      <w:pPr>
        <w:pStyle w:val="code"/>
      </w:pPr>
    </w:p>
    <w:p w:rsidR="00FD3C63" w:rsidRPr="002E443F" w:rsidRDefault="00B7123A" w:rsidP="00FD3C63">
      <w:pPr>
        <w:pStyle w:val="code"/>
        <w:rPr>
          <w:lang w:bidi="he-IL"/>
        </w:rPr>
      </w:pPr>
      <w:r>
        <w:rPr>
          <w:lang w:bidi="he-IL"/>
        </w:rPr>
        <w:t>sai_create_host_interface_fn(&amp;host_if_id</w:t>
      </w:r>
      <w:r w:rsidR="003938E6">
        <w:rPr>
          <w:lang w:bidi="he-IL"/>
        </w:rPr>
        <w:t>[0]</w:t>
      </w:r>
      <w:r>
        <w:rPr>
          <w:lang w:bidi="he-IL"/>
        </w:rPr>
        <w:t>,</w:t>
      </w:r>
      <w:r w:rsidR="00D94E72">
        <w:rPr>
          <w:lang w:bidi="he-IL"/>
        </w:rPr>
        <w:t xml:space="preserve"> </w:t>
      </w:r>
      <w:r>
        <w:rPr>
          <w:lang w:bidi="he-IL"/>
        </w:rPr>
        <w:t>3,</w:t>
      </w:r>
      <w:r w:rsidRPr="00B7123A">
        <w:t xml:space="preserve"> </w:t>
      </w:r>
      <w:r>
        <w:t xml:space="preserve">sai_if_channel_attr); </w:t>
      </w:r>
    </w:p>
    <w:p w:rsidR="00C4443C" w:rsidRPr="008772AE" w:rsidRDefault="00C4443C" w:rsidP="00C4443C">
      <w:pPr>
        <w:pStyle w:val="code"/>
      </w:pPr>
    </w:p>
    <w:p w:rsidR="008772AE" w:rsidRDefault="008772AE" w:rsidP="008772AE">
      <w:pPr>
        <w:pStyle w:val="code"/>
      </w:pPr>
    </w:p>
    <w:p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rsidR="00B7123A" w:rsidRDefault="00B7123A" w:rsidP="00B7123A">
      <w:pPr>
        <w:pStyle w:val="code"/>
        <w:rPr>
          <w:rFonts w:ascii="Courier New" w:eastAsia="Times New Roman" w:hAnsi="Courier New" w:cs="Courier New"/>
          <w:color w:val="000000"/>
          <w:szCs w:val="18"/>
          <w:lang w:bidi="he-IL"/>
        </w:rPr>
      </w:pPr>
      <w:r>
        <w:t>sai_if_channel_attr[0].value=</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w:t>
      </w:r>
    </w:p>
    <w:p w:rsidR="00B7123A" w:rsidRDefault="00B7123A" w:rsidP="00B7123A">
      <w:pPr>
        <w:pStyle w:val="code"/>
        <w:rPr>
          <w:rFonts w:ascii="Courier New" w:eastAsia="Times New Roman" w:hAnsi="Courier New" w:cs="Courier New"/>
          <w:color w:val="000000"/>
          <w:szCs w:val="18"/>
          <w:lang w:bidi="he-IL"/>
        </w:rPr>
      </w:pPr>
    </w:p>
    <w:p w:rsidR="00B7123A" w:rsidRDefault="00B7123A" w:rsidP="00B7123A">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1];</w:t>
      </w:r>
      <w:r w:rsidRPr="00C4443C">
        <w:t xml:space="preserve"> </w:t>
      </w:r>
      <w:r>
        <w:t>//</w:t>
      </w:r>
      <w:r w:rsidRPr="00B27321">
        <w:t xml:space="preserve"> </w:t>
      </w:r>
      <w:r>
        <w:t xml:space="preserve">port_id[X] is a port element created via port SAI API  </w:t>
      </w:r>
    </w:p>
    <w:p w:rsidR="00B7123A" w:rsidRDefault="00B7123A" w:rsidP="00B7123A">
      <w:pPr>
        <w:pStyle w:val="code"/>
      </w:pPr>
    </w:p>
    <w:p w:rsidR="00B7123A" w:rsidRDefault="00B7123A" w:rsidP="00B7123A">
      <w:pPr>
        <w:pStyle w:val="code"/>
        <w:rPr>
          <w:lang w:bidi="he-IL"/>
        </w:rPr>
      </w:pPr>
      <w:r>
        <w:t>sai_if_channel_attr[2].id=</w:t>
      </w:r>
      <w:r w:rsidRPr="008772AE">
        <w:rPr>
          <w:lang w:bidi="he-IL"/>
        </w:rPr>
        <w:t xml:space="preserve"> </w:t>
      </w:r>
      <w:r w:rsidRPr="002E443F">
        <w:rPr>
          <w:lang w:bidi="he-IL"/>
        </w:rPr>
        <w:t>SAI_HOST_INTERFACE_ATTR_NAME</w:t>
      </w:r>
      <w:r>
        <w:rPr>
          <w:lang w:bidi="he-IL"/>
        </w:rPr>
        <w:t>;</w:t>
      </w:r>
    </w:p>
    <w:p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2”;</w:t>
      </w:r>
    </w:p>
    <w:p w:rsidR="00B7123A" w:rsidRDefault="00B7123A" w:rsidP="00B7123A">
      <w:pPr>
        <w:pStyle w:val="code"/>
      </w:pPr>
    </w:p>
    <w:p w:rsidR="00B7123A" w:rsidRPr="002E443F" w:rsidRDefault="00B7123A" w:rsidP="00B7123A">
      <w:pPr>
        <w:pStyle w:val="code"/>
        <w:rPr>
          <w:lang w:bidi="he-IL"/>
        </w:rPr>
      </w:pPr>
      <w:r>
        <w:rPr>
          <w:lang w:bidi="he-IL"/>
        </w:rPr>
        <w:t>sai_create_host_interface_fn(&amp;host_if_id</w:t>
      </w:r>
      <w:r w:rsidR="003938E6">
        <w:rPr>
          <w:lang w:bidi="he-IL"/>
        </w:rPr>
        <w:t xml:space="preserve">[1] </w:t>
      </w:r>
      <w:r>
        <w:rPr>
          <w:lang w:bidi="he-IL"/>
        </w:rPr>
        <w:t>,3,</w:t>
      </w:r>
      <w:r w:rsidRPr="00B7123A">
        <w:t xml:space="preserve"> </w:t>
      </w:r>
      <w:r>
        <w:t xml:space="preserve">sai_if_channel_attr); </w:t>
      </w:r>
    </w:p>
    <w:p w:rsidR="00B7123A" w:rsidRDefault="00B7123A" w:rsidP="008772AE">
      <w:pPr>
        <w:pStyle w:val="code"/>
      </w:pPr>
    </w:p>
    <w:p w:rsidR="00B7123A" w:rsidRDefault="00B7123A" w:rsidP="008772AE">
      <w:pPr>
        <w:pStyle w:val="code"/>
      </w:pPr>
    </w:p>
    <w:p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rsidR="00B7123A" w:rsidRDefault="00B7123A" w:rsidP="00B7123A">
      <w:pPr>
        <w:pStyle w:val="code"/>
        <w:rPr>
          <w:rFonts w:ascii="Courier New" w:eastAsia="Times New Roman" w:hAnsi="Courier New" w:cs="Courier New"/>
          <w:color w:val="000000"/>
          <w:szCs w:val="18"/>
          <w:lang w:bidi="he-IL"/>
        </w:rPr>
      </w:pPr>
      <w:r>
        <w:t>sai_if_channel_attr[0].value=</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w:t>
      </w:r>
    </w:p>
    <w:p w:rsidR="00B7123A" w:rsidRDefault="00B7123A" w:rsidP="00B7123A">
      <w:pPr>
        <w:pStyle w:val="code"/>
        <w:rPr>
          <w:rFonts w:ascii="Courier New" w:eastAsia="Times New Roman" w:hAnsi="Courier New" w:cs="Courier New"/>
          <w:color w:val="000000"/>
          <w:szCs w:val="18"/>
          <w:lang w:bidi="he-IL"/>
        </w:rPr>
      </w:pPr>
    </w:p>
    <w:p w:rsidR="00B7123A" w:rsidRDefault="00B7123A" w:rsidP="00B7123A">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2];</w:t>
      </w:r>
      <w:r w:rsidRPr="00C4443C">
        <w:t xml:space="preserve"> </w:t>
      </w:r>
      <w:r>
        <w:t>//</w:t>
      </w:r>
      <w:r w:rsidRPr="00B27321">
        <w:t xml:space="preserve"> </w:t>
      </w:r>
      <w:r>
        <w:t xml:space="preserve">port_id[X] is a port element created via port SAI API  </w:t>
      </w:r>
    </w:p>
    <w:p w:rsidR="00B7123A" w:rsidRDefault="00B7123A" w:rsidP="00B7123A">
      <w:pPr>
        <w:pStyle w:val="code"/>
      </w:pPr>
    </w:p>
    <w:p w:rsidR="00B7123A" w:rsidRDefault="00B7123A" w:rsidP="00B7123A">
      <w:pPr>
        <w:pStyle w:val="code"/>
        <w:rPr>
          <w:lang w:bidi="he-IL"/>
        </w:rPr>
      </w:pPr>
      <w:r>
        <w:t>sai_if_channel_attr[2].id=</w:t>
      </w:r>
      <w:r w:rsidRPr="008772AE">
        <w:rPr>
          <w:lang w:bidi="he-IL"/>
        </w:rPr>
        <w:t xml:space="preserve"> </w:t>
      </w:r>
      <w:r w:rsidRPr="002E443F">
        <w:rPr>
          <w:lang w:bidi="he-IL"/>
        </w:rPr>
        <w:t>SAI_HOST_INTERFACE_ATTR_NAME</w:t>
      </w:r>
      <w:r>
        <w:rPr>
          <w:lang w:bidi="he-IL"/>
        </w:rPr>
        <w:t>;</w:t>
      </w:r>
    </w:p>
    <w:p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3”;</w:t>
      </w:r>
    </w:p>
    <w:p w:rsidR="00B7123A" w:rsidRDefault="00B7123A" w:rsidP="00B7123A">
      <w:pPr>
        <w:pStyle w:val="code"/>
      </w:pPr>
    </w:p>
    <w:p w:rsidR="00B7123A" w:rsidRPr="002E443F" w:rsidRDefault="00B7123A" w:rsidP="00B7123A">
      <w:pPr>
        <w:pStyle w:val="code"/>
        <w:rPr>
          <w:lang w:bidi="he-IL"/>
        </w:rPr>
      </w:pPr>
      <w:r>
        <w:rPr>
          <w:lang w:bidi="he-IL"/>
        </w:rPr>
        <w:t>sai_create_host_interface_fn(&amp;host_if_id</w:t>
      </w:r>
      <w:r w:rsidR="003938E6">
        <w:rPr>
          <w:lang w:bidi="he-IL"/>
        </w:rPr>
        <w:t xml:space="preserve">[2] </w:t>
      </w:r>
      <w:r>
        <w:rPr>
          <w:lang w:bidi="he-IL"/>
        </w:rPr>
        <w:t>,3,</w:t>
      </w:r>
      <w:r w:rsidRPr="00B7123A">
        <w:t xml:space="preserve"> </w:t>
      </w:r>
      <w:r>
        <w:t xml:space="preserve">sai_if_channel_attr); </w:t>
      </w:r>
    </w:p>
    <w:p w:rsidR="00B7123A" w:rsidRDefault="00B7123A" w:rsidP="008772AE">
      <w:pPr>
        <w:pStyle w:val="code"/>
      </w:pPr>
    </w:p>
    <w:p w:rsidR="00B7123A" w:rsidRDefault="00B7123A" w:rsidP="008772AE">
      <w:pPr>
        <w:pStyle w:val="code"/>
      </w:pPr>
    </w:p>
    <w:p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rsidR="00B7123A" w:rsidRDefault="00B7123A" w:rsidP="00B7123A">
      <w:pPr>
        <w:pStyle w:val="code"/>
        <w:rPr>
          <w:rFonts w:ascii="Courier New" w:eastAsia="Times New Roman" w:hAnsi="Courier New" w:cs="Courier New"/>
          <w:color w:val="000000"/>
          <w:szCs w:val="18"/>
          <w:lang w:bidi="he-IL"/>
        </w:rPr>
      </w:pPr>
      <w:r>
        <w:t>sai_if_channel_attr[0].value=</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w:t>
      </w:r>
    </w:p>
    <w:p w:rsidR="00B7123A" w:rsidRDefault="00B7123A" w:rsidP="00B7123A">
      <w:pPr>
        <w:pStyle w:val="code"/>
        <w:rPr>
          <w:rFonts w:ascii="Courier New" w:eastAsia="Times New Roman" w:hAnsi="Courier New" w:cs="Courier New"/>
          <w:color w:val="000000"/>
          <w:szCs w:val="18"/>
          <w:lang w:bidi="he-IL"/>
        </w:rPr>
      </w:pPr>
    </w:p>
    <w:p w:rsidR="00B7123A" w:rsidRDefault="00B7123A" w:rsidP="00B7123A">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3];</w:t>
      </w:r>
      <w:r w:rsidRPr="00C4443C">
        <w:t xml:space="preserve"> </w:t>
      </w:r>
      <w:r>
        <w:t>//</w:t>
      </w:r>
      <w:r w:rsidRPr="00B27321">
        <w:t xml:space="preserve"> </w:t>
      </w:r>
      <w:r>
        <w:t xml:space="preserve">port_id[X] is a port element created via port SAI API  </w:t>
      </w:r>
    </w:p>
    <w:p w:rsidR="00B7123A" w:rsidRDefault="00B7123A" w:rsidP="00B7123A">
      <w:pPr>
        <w:pStyle w:val="code"/>
      </w:pPr>
    </w:p>
    <w:p w:rsidR="00B7123A" w:rsidRDefault="00B7123A" w:rsidP="00B7123A">
      <w:pPr>
        <w:pStyle w:val="code"/>
        <w:rPr>
          <w:lang w:bidi="he-IL"/>
        </w:rPr>
      </w:pPr>
      <w:r>
        <w:t>sai_if_channel_attr[2].id=</w:t>
      </w:r>
      <w:r w:rsidRPr="008772AE">
        <w:rPr>
          <w:lang w:bidi="he-IL"/>
        </w:rPr>
        <w:t xml:space="preserve"> </w:t>
      </w:r>
      <w:r w:rsidRPr="002E443F">
        <w:rPr>
          <w:lang w:bidi="he-IL"/>
        </w:rPr>
        <w:t>SAI_HOST_INTERFACE_ATTR_NAME</w:t>
      </w:r>
      <w:r>
        <w:rPr>
          <w:lang w:bidi="he-IL"/>
        </w:rPr>
        <w:t>;</w:t>
      </w:r>
    </w:p>
    <w:p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4”;</w:t>
      </w:r>
    </w:p>
    <w:p w:rsidR="00B7123A" w:rsidRDefault="00B7123A" w:rsidP="00B7123A">
      <w:pPr>
        <w:pStyle w:val="code"/>
      </w:pPr>
    </w:p>
    <w:p w:rsidR="00B7123A" w:rsidRPr="002E443F" w:rsidRDefault="00B7123A" w:rsidP="00B7123A">
      <w:pPr>
        <w:pStyle w:val="code"/>
        <w:rPr>
          <w:lang w:bidi="he-IL"/>
        </w:rPr>
      </w:pPr>
      <w:r>
        <w:rPr>
          <w:lang w:bidi="he-IL"/>
        </w:rPr>
        <w:t>sai_create_host_interface_fn(&amp;host_if_id</w:t>
      </w:r>
      <w:r w:rsidR="003938E6">
        <w:rPr>
          <w:lang w:bidi="he-IL"/>
        </w:rPr>
        <w:t>[3]</w:t>
      </w:r>
      <w:r>
        <w:rPr>
          <w:lang w:bidi="he-IL"/>
        </w:rPr>
        <w:t>,</w:t>
      </w:r>
      <w:r w:rsidR="003938E6">
        <w:rPr>
          <w:lang w:bidi="he-IL"/>
        </w:rPr>
        <w:t xml:space="preserve"> </w:t>
      </w:r>
      <w:r>
        <w:rPr>
          <w:lang w:bidi="he-IL"/>
        </w:rPr>
        <w:t>3,</w:t>
      </w:r>
      <w:r w:rsidRPr="00B7123A">
        <w:t xml:space="preserve"> </w:t>
      </w:r>
      <w:r>
        <w:t xml:space="preserve">sai_if_channel_attr); </w:t>
      </w:r>
    </w:p>
    <w:p w:rsidR="00B7123A" w:rsidRPr="008772AE" w:rsidRDefault="00B7123A" w:rsidP="008772AE">
      <w:pPr>
        <w:pStyle w:val="code"/>
      </w:pPr>
    </w:p>
    <w:p w:rsidR="00CD23A9" w:rsidRDefault="003C4B3E" w:rsidP="00CD23A9">
      <w:pPr>
        <w:pStyle w:val="Heading3"/>
      </w:pPr>
      <w:bookmarkStart w:id="23" w:name="_Toc416314981"/>
      <w:r>
        <w:t>Step 3</w:t>
      </w:r>
      <w:r w:rsidR="00564263">
        <w:t>-</w:t>
      </w:r>
      <w:r>
        <w:t xml:space="preserve"> </w:t>
      </w:r>
      <w:r w:rsidR="00CD23A9">
        <w:t>configure the trap-ids</w:t>
      </w:r>
      <w:bookmarkEnd w:id="23"/>
      <w:r w:rsidR="00CD23A9">
        <w:t xml:space="preserve">  </w:t>
      </w:r>
    </w:p>
    <w:p w:rsidR="00D912B1" w:rsidRPr="00D912B1" w:rsidRDefault="00D912B1" w:rsidP="00D912B1"/>
    <w:p w:rsidR="00A055FA" w:rsidRDefault="00A055FA" w:rsidP="00C051AF">
      <w:pPr>
        <w:pStyle w:val="code"/>
      </w:pPr>
    </w:p>
    <w:p w:rsidR="00856D5A" w:rsidRDefault="00B06114" w:rsidP="00B06114">
      <w:pPr>
        <w:pStyle w:val="code"/>
      </w:pPr>
      <w:r>
        <w:t xml:space="preserve"> </w:t>
      </w:r>
    </w:p>
    <w:p w:rsidR="00CD23A9" w:rsidRDefault="00F56DFA" w:rsidP="00CD23A9">
      <w:pPr>
        <w:pStyle w:val="code"/>
      </w:pPr>
      <w:r>
        <w:t xml:space="preserve">    //</w:t>
      </w:r>
      <w:r w:rsidR="00E643A5">
        <w:t xml:space="preserve"> </w:t>
      </w:r>
      <w:r>
        <w:t xml:space="preserve">configure STP trap-id </w:t>
      </w:r>
    </w:p>
    <w:p w:rsidR="00B06114" w:rsidRDefault="00B06114" w:rsidP="00CD23A9">
      <w:pPr>
        <w:pStyle w:val="code"/>
      </w:pPr>
    </w:p>
    <w:p w:rsidR="00B06114" w:rsidRDefault="00E64EA6" w:rsidP="004D6B87">
      <w:pPr>
        <w:pStyle w:val="code"/>
      </w:pPr>
      <w:r>
        <w:t xml:space="preserve">    </w:t>
      </w:r>
      <w:r w:rsidR="004D6B87">
        <w:t>sai_attribute_t</w:t>
      </w:r>
      <w:r>
        <w:t xml:space="preserve"> sai_trap</w:t>
      </w:r>
      <w:r w:rsidR="00B06114">
        <w:t>_attr</w:t>
      </w:r>
      <w:r w:rsidR="004F7E6E">
        <w:t>[3]</w:t>
      </w:r>
      <w:r w:rsidR="00B06114">
        <w:t>;</w:t>
      </w:r>
    </w:p>
    <w:p w:rsidR="00B06114" w:rsidRDefault="00E64EA6" w:rsidP="00B06114">
      <w:pPr>
        <w:pStyle w:val="code"/>
      </w:pPr>
      <w:r>
        <w:t xml:space="preserve">    sai_trap_attr</w:t>
      </w:r>
      <w:r w:rsidR="004F7E6E">
        <w:t>[0]</w:t>
      </w:r>
      <w:r>
        <w:t>.id=SAI_HOSTIF_TRAP</w:t>
      </w:r>
      <w:r w:rsidR="00B06114">
        <w:t>_ATTR_TRAP_GROUP;</w:t>
      </w:r>
    </w:p>
    <w:p w:rsidR="00B06114" w:rsidRDefault="00B06114" w:rsidP="00E64EA6">
      <w:pPr>
        <w:pStyle w:val="code"/>
      </w:pPr>
      <w:r>
        <w:t xml:space="preserve">    sai_trap_attr</w:t>
      </w:r>
      <w:r w:rsidR="004F7E6E">
        <w:t>[0]</w:t>
      </w:r>
      <w:r>
        <w:t>.value=&amp;high_prio_group</w:t>
      </w:r>
      <w:r w:rsidR="00E64EA6">
        <w:t>;</w:t>
      </w:r>
    </w:p>
    <w:p w:rsidR="00B06114" w:rsidRDefault="00B06114" w:rsidP="004F7E6E">
      <w:pPr>
        <w:pStyle w:val="code"/>
      </w:pPr>
      <w:r>
        <w:t xml:space="preserve">    </w:t>
      </w:r>
    </w:p>
    <w:p w:rsidR="00F56DFA" w:rsidRDefault="00F56DFA" w:rsidP="00E64EA6">
      <w:pPr>
        <w:pStyle w:val="code"/>
      </w:pPr>
      <w:r>
        <w:t xml:space="preserve">    sai_trap_attr</w:t>
      </w:r>
      <w:r w:rsidR="004F7E6E">
        <w:t>[1]</w:t>
      </w:r>
      <w:r>
        <w:t>.id=</w:t>
      </w:r>
      <w:r w:rsidRPr="00F56DFA">
        <w:t xml:space="preserve"> </w:t>
      </w:r>
      <w:r>
        <w:t>SAI_HOSTIF_TRAP_ATTR_TRAP_ACTION;</w:t>
      </w:r>
    </w:p>
    <w:p w:rsidR="00CD23A9" w:rsidRDefault="00F56DFA" w:rsidP="00E2707E">
      <w:pPr>
        <w:pStyle w:val="code"/>
      </w:pPr>
      <w:r>
        <w:t xml:space="preserve">    sai_trap_attr</w:t>
      </w:r>
      <w:r w:rsidR="004F7E6E">
        <w:t>[1]</w:t>
      </w:r>
      <w:r>
        <w:t>.value=</w:t>
      </w:r>
      <w:r w:rsidRPr="00F56DFA">
        <w:t xml:space="preserve"> </w:t>
      </w:r>
      <w:r>
        <w:t>SAI_</w:t>
      </w:r>
      <w:r w:rsidR="00E2707E">
        <w:t>PACKET</w:t>
      </w:r>
      <w:r>
        <w:rPr>
          <w:rStyle w:val="Emphasis"/>
        </w:rPr>
        <w:t>_</w:t>
      </w:r>
      <w:r w:rsidR="00D70B36" w:rsidRPr="00D70B36">
        <w:rPr>
          <w:rStyle w:val="Emphasis"/>
          <w:i w:val="0"/>
          <w:iCs w:val="0"/>
        </w:rPr>
        <w:t>ACTION_</w:t>
      </w:r>
      <w:r w:rsidRPr="00D70B36">
        <w:rPr>
          <w:rFonts w:ascii="Lucida Grande" w:eastAsia="Times New Roman" w:hAnsi="Lucida Grande" w:cs="Times New Roman"/>
          <w:color w:val="000000"/>
          <w:szCs w:val="18"/>
          <w:lang w:bidi="he-IL"/>
        </w:rPr>
        <w:t>TRAP</w:t>
      </w:r>
      <w:r>
        <w:rPr>
          <w:rFonts w:ascii="Lucida Grande" w:eastAsia="Times New Roman" w:hAnsi="Lucida Grande" w:cs="Times New Roman"/>
          <w:i/>
          <w:iCs/>
          <w:color w:val="000000"/>
          <w:szCs w:val="18"/>
          <w:lang w:bidi="he-IL"/>
        </w:rPr>
        <w:t>;</w:t>
      </w:r>
    </w:p>
    <w:p w:rsidR="00F56DFA" w:rsidRDefault="00F56DFA" w:rsidP="004F7E6E">
      <w:pPr>
        <w:pStyle w:val="code"/>
      </w:pPr>
      <w:r>
        <w:t xml:space="preserve">    </w:t>
      </w:r>
    </w:p>
    <w:p w:rsidR="00F56DFA" w:rsidRDefault="00F56DFA" w:rsidP="00E64EA6">
      <w:pPr>
        <w:pStyle w:val="code"/>
      </w:pPr>
      <w:r>
        <w:lastRenderedPageBreak/>
        <w:t xml:space="preserve">    sai_trap</w:t>
      </w:r>
      <w:r w:rsidR="00D70B36">
        <w:t>_attr</w:t>
      </w:r>
      <w:r w:rsidR="004F7E6E">
        <w:t>[2]</w:t>
      </w:r>
      <w:r w:rsidR="00D70B36">
        <w:t>.id=</w:t>
      </w:r>
      <w:r>
        <w:t>SAI_HOSTIF_TRAP_ATTR_TRAP_CHANNEL;</w:t>
      </w:r>
    </w:p>
    <w:p w:rsidR="00F56DFA" w:rsidRDefault="00F56DFA" w:rsidP="0008516E">
      <w:pPr>
        <w:pStyle w:val="code"/>
      </w:pPr>
      <w:r>
        <w:t xml:space="preserve">    sai_trap_attr</w:t>
      </w:r>
      <w:r w:rsidR="004F7E6E">
        <w:t>[2]</w:t>
      </w:r>
      <w:r>
        <w:t>.value=</w:t>
      </w:r>
      <w:r w:rsidR="0008516E" w:rsidRPr="0008516E">
        <w:t xml:space="preserve"> </w:t>
      </w:r>
      <w:r w:rsidR="0008516E">
        <w:t>SAI_HOSTIF_TRAP_CHANNEL_NETDEV</w:t>
      </w:r>
      <w:r w:rsidR="00856D5A">
        <w:t>;</w:t>
      </w:r>
    </w:p>
    <w:p w:rsidR="004F7E6E" w:rsidRDefault="004F7E6E" w:rsidP="004F7E6E">
      <w:pPr>
        <w:pStyle w:val="code"/>
      </w:pPr>
      <w:r>
        <w:t xml:space="preserve">    sai_create_hostif_trap_fn(SAI_HOSTIF_TRAP_ID</w:t>
      </w:r>
      <w:r w:rsidRPr="00E2426E">
        <w:t>_STP</w:t>
      </w:r>
      <w:r>
        <w:t>, 3,</w:t>
      </w:r>
      <w:r w:rsidRPr="00CD23A9">
        <w:t xml:space="preserve"> </w:t>
      </w:r>
      <w:r>
        <w:t>sai_trap_attr);</w:t>
      </w:r>
    </w:p>
    <w:p w:rsidR="004F7E6E" w:rsidRDefault="004F7E6E" w:rsidP="00E64EA6">
      <w:pPr>
        <w:pStyle w:val="code"/>
      </w:pPr>
    </w:p>
    <w:p w:rsidR="00856D5A" w:rsidRDefault="00856D5A" w:rsidP="00856D5A">
      <w:pPr>
        <w:pStyle w:val="code"/>
      </w:pPr>
      <w:r>
        <w:t xml:space="preserve">    //</w:t>
      </w:r>
      <w:r w:rsidR="00E643A5">
        <w:t xml:space="preserve"> configure LACP </w:t>
      </w:r>
      <w:r>
        <w:t xml:space="preserve">trap-id </w:t>
      </w:r>
    </w:p>
    <w:p w:rsidR="00B06114" w:rsidRDefault="00B06114" w:rsidP="00262EEA">
      <w:pPr>
        <w:pStyle w:val="code"/>
      </w:pPr>
      <w:r>
        <w:t xml:space="preserve">    sai_trap</w:t>
      </w:r>
      <w:r w:rsidR="00056D6A">
        <w:t>_attr</w:t>
      </w:r>
      <w:r w:rsidR="00261968">
        <w:t>[0]</w:t>
      </w:r>
      <w:r w:rsidR="00056D6A">
        <w:t>.id=</w:t>
      </w:r>
      <w:r>
        <w:t>SAI_HOSTIF_TRAP_ATTR_TRAP_GROUP;</w:t>
      </w:r>
    </w:p>
    <w:p w:rsidR="00B06114" w:rsidRDefault="00B06114" w:rsidP="00262EEA">
      <w:pPr>
        <w:pStyle w:val="code"/>
      </w:pPr>
      <w:r>
        <w:t xml:space="preserve">    sai_trap_attr</w:t>
      </w:r>
      <w:r w:rsidR="00261968">
        <w:t>[0]</w:t>
      </w:r>
      <w:r>
        <w:t>.value=&amp;high_prio_group;</w:t>
      </w:r>
    </w:p>
    <w:p w:rsidR="00B06114" w:rsidRDefault="00B06114" w:rsidP="00261968">
      <w:pPr>
        <w:pStyle w:val="code"/>
      </w:pPr>
      <w:r>
        <w:t xml:space="preserve">    </w:t>
      </w:r>
    </w:p>
    <w:p w:rsidR="00856D5A" w:rsidRDefault="00856D5A" w:rsidP="00262EEA">
      <w:pPr>
        <w:pStyle w:val="code"/>
      </w:pPr>
      <w:r>
        <w:t xml:space="preserve">    sai_trap_attr</w:t>
      </w:r>
      <w:r w:rsidR="00261968">
        <w:t>[1]</w:t>
      </w:r>
      <w:r>
        <w:t>.id=</w:t>
      </w:r>
      <w:r w:rsidRPr="00F56DFA">
        <w:t xml:space="preserve"> </w:t>
      </w:r>
      <w:r w:rsidR="00262EEA">
        <w:t>SAI_HOSTIF_TRAP</w:t>
      </w:r>
      <w:r>
        <w:t>_ATTR_TRAP_ACTION;</w:t>
      </w:r>
    </w:p>
    <w:p w:rsidR="00856D5A" w:rsidRDefault="00856D5A" w:rsidP="00E2707E">
      <w:pPr>
        <w:pStyle w:val="code"/>
      </w:pPr>
      <w:r>
        <w:t xml:space="preserve">    sai_trap_attr</w:t>
      </w:r>
      <w:r w:rsidR="00261968">
        <w:t>[1]</w:t>
      </w:r>
      <w:r w:rsidR="00E2707E">
        <w:t>.value=SAI_PACKET</w:t>
      </w:r>
      <w:r>
        <w:rPr>
          <w:rStyle w:val="Emphasis"/>
        </w:rPr>
        <w:t>_</w:t>
      </w:r>
      <w:r w:rsidR="00262EEA">
        <w:rPr>
          <w:rStyle w:val="Emphasis"/>
          <w:i w:val="0"/>
          <w:iCs w:val="0"/>
        </w:rPr>
        <w:t>ACTION_TRAP</w:t>
      </w:r>
      <w:r>
        <w:rPr>
          <w:rFonts w:ascii="Lucida Grande" w:eastAsia="Times New Roman" w:hAnsi="Lucida Grande" w:cs="Times New Roman"/>
          <w:i/>
          <w:iCs/>
          <w:color w:val="000000"/>
          <w:szCs w:val="18"/>
          <w:lang w:bidi="he-IL"/>
        </w:rPr>
        <w:t>;</w:t>
      </w:r>
    </w:p>
    <w:p w:rsidR="00261968" w:rsidRDefault="00856D5A" w:rsidP="00261968">
      <w:pPr>
        <w:pStyle w:val="code"/>
      </w:pPr>
      <w:r>
        <w:t xml:space="preserve">    </w:t>
      </w:r>
    </w:p>
    <w:p w:rsidR="00856D5A" w:rsidRDefault="00261968" w:rsidP="00261968">
      <w:pPr>
        <w:pStyle w:val="code"/>
      </w:pPr>
      <w:r>
        <w:t xml:space="preserve">    </w:t>
      </w:r>
      <w:r w:rsidR="00856D5A">
        <w:t>sai_trap_</w:t>
      </w:r>
      <w:r w:rsidR="008000B6">
        <w:t>attr</w:t>
      </w:r>
      <w:r>
        <w:t>[2]</w:t>
      </w:r>
      <w:r w:rsidR="008000B6">
        <w:t>.id=</w:t>
      </w:r>
      <w:r w:rsidR="000C5A34">
        <w:t>SAI_HOSTIF_TRAP</w:t>
      </w:r>
      <w:r w:rsidR="00856D5A">
        <w:t>_ATTR_TRAP_CHANNEL;</w:t>
      </w:r>
    </w:p>
    <w:p w:rsidR="00856D5A" w:rsidRDefault="00856D5A" w:rsidP="0008516E">
      <w:pPr>
        <w:pStyle w:val="code"/>
      </w:pPr>
      <w:r>
        <w:t xml:space="preserve">    sai_trap_attr</w:t>
      </w:r>
      <w:r w:rsidR="00261968">
        <w:t>[2]</w:t>
      </w:r>
      <w:r>
        <w:t>.value=</w:t>
      </w:r>
      <w:r w:rsidR="0008516E" w:rsidRPr="0008516E">
        <w:t xml:space="preserve"> </w:t>
      </w:r>
      <w:r w:rsidR="0008516E">
        <w:t>SAI_HOSTIF_TRAP_CHANNEL_NETDEV</w:t>
      </w:r>
      <w:r>
        <w:t>;</w:t>
      </w:r>
    </w:p>
    <w:p w:rsidR="00261968" w:rsidRDefault="00856D5A" w:rsidP="00261968">
      <w:pPr>
        <w:pStyle w:val="code"/>
      </w:pPr>
      <w:r>
        <w:t xml:space="preserve">    </w:t>
      </w:r>
      <w:r w:rsidR="00261968">
        <w:t>sai_create_hostif_trap_fn(SAI_HOSTIF_TRAP_ID_LACP, 3,</w:t>
      </w:r>
      <w:r w:rsidR="00261968" w:rsidRPr="00CD23A9">
        <w:t xml:space="preserve"> </w:t>
      </w:r>
      <w:r w:rsidR="00261968">
        <w:t>sai_trap_attr);</w:t>
      </w:r>
    </w:p>
    <w:p w:rsidR="00261968" w:rsidRDefault="00261968" w:rsidP="00261968">
      <w:pPr>
        <w:pStyle w:val="code"/>
      </w:pPr>
    </w:p>
    <w:p w:rsidR="00856D5A" w:rsidRDefault="00856D5A" w:rsidP="00856D5A">
      <w:pPr>
        <w:pStyle w:val="code"/>
      </w:pPr>
      <w:r>
        <w:t xml:space="preserve">    //</w:t>
      </w:r>
      <w:r w:rsidR="008000B6">
        <w:t xml:space="preserve"> configure ARP </w:t>
      </w:r>
      <w:r>
        <w:t>trap-id</w:t>
      </w:r>
    </w:p>
    <w:p w:rsidR="00B06114" w:rsidRDefault="00B06114" w:rsidP="00856D5A">
      <w:pPr>
        <w:pStyle w:val="code"/>
      </w:pPr>
    </w:p>
    <w:p w:rsidR="00B06114" w:rsidRDefault="00B06114" w:rsidP="000C5A34">
      <w:pPr>
        <w:pStyle w:val="code"/>
      </w:pPr>
      <w:r>
        <w:t xml:space="preserve">    sai_trap</w:t>
      </w:r>
      <w:r w:rsidR="000C5A34">
        <w:t>_attr</w:t>
      </w:r>
      <w:r w:rsidR="00261968">
        <w:t>[0]</w:t>
      </w:r>
      <w:r w:rsidR="000C5A34">
        <w:t>.id=SAI_HOSTIF_TRAP</w:t>
      </w:r>
      <w:r>
        <w:t>_ATTR_TRAP_GROUP;</w:t>
      </w:r>
    </w:p>
    <w:p w:rsidR="00B06114" w:rsidRDefault="00B06114" w:rsidP="000C5A34">
      <w:pPr>
        <w:pStyle w:val="code"/>
      </w:pPr>
      <w:r>
        <w:t xml:space="preserve">    sai_trap_attr</w:t>
      </w:r>
      <w:r w:rsidR="00261968">
        <w:t>[0]</w:t>
      </w:r>
      <w:r>
        <w:t>.value=&amp;med_prio_group;</w:t>
      </w:r>
    </w:p>
    <w:p w:rsidR="00B06114" w:rsidRDefault="00B06114" w:rsidP="00261968">
      <w:pPr>
        <w:pStyle w:val="code"/>
      </w:pPr>
      <w:r>
        <w:t xml:space="preserve">    </w:t>
      </w:r>
    </w:p>
    <w:p w:rsidR="00856D5A" w:rsidRDefault="000C5A34" w:rsidP="00856D5A">
      <w:pPr>
        <w:pStyle w:val="code"/>
      </w:pPr>
      <w:r>
        <w:t xml:space="preserve">    sai_trap</w:t>
      </w:r>
      <w:r w:rsidR="00856D5A">
        <w:t>_attr</w:t>
      </w:r>
      <w:r w:rsidR="00261968">
        <w:t>[1]</w:t>
      </w:r>
      <w:r w:rsidR="00856D5A">
        <w:t>.id=</w:t>
      </w:r>
      <w:r w:rsidR="00856D5A" w:rsidRPr="00F56DFA">
        <w:t xml:space="preserve"> </w:t>
      </w:r>
      <w:r>
        <w:t>SAI_HOSTIF_TRAP</w:t>
      </w:r>
      <w:r w:rsidR="00856D5A">
        <w:t>_ATTR_TRAP_ACTION;</w:t>
      </w:r>
    </w:p>
    <w:p w:rsidR="00856D5A" w:rsidRPr="000C5A34" w:rsidRDefault="000C5A34" w:rsidP="00DD6613">
      <w:pPr>
        <w:pStyle w:val="code"/>
      </w:pPr>
      <w:r>
        <w:t xml:space="preserve">    sai_trap</w:t>
      </w:r>
      <w:r w:rsidR="00856D5A">
        <w:t>_attr</w:t>
      </w:r>
      <w:r w:rsidR="00261968">
        <w:t>[1]</w:t>
      </w:r>
      <w:r w:rsidR="00856D5A">
        <w:t>.value=</w:t>
      </w:r>
      <w:r w:rsidR="00856D5A" w:rsidRPr="00F56DFA">
        <w:t xml:space="preserve"> </w:t>
      </w:r>
      <w:r w:rsidR="00E2707E">
        <w:t>SAI_PACKET</w:t>
      </w:r>
      <w:r>
        <w:rPr>
          <w:rStyle w:val="Emphasis"/>
          <w:i w:val="0"/>
          <w:iCs w:val="0"/>
        </w:rPr>
        <w:t>_ACTION_</w:t>
      </w:r>
      <w:r w:rsidR="00DD6613">
        <w:rPr>
          <w:rStyle w:val="Emphasis"/>
          <w:i w:val="0"/>
          <w:iCs w:val="0"/>
        </w:rPr>
        <w:t>LOG</w:t>
      </w:r>
      <w:r>
        <w:rPr>
          <w:rStyle w:val="Emphasis"/>
          <w:i w:val="0"/>
          <w:iCs w:val="0"/>
        </w:rPr>
        <w:t>;</w:t>
      </w:r>
    </w:p>
    <w:p w:rsidR="00261968" w:rsidRDefault="00856D5A" w:rsidP="00261968">
      <w:pPr>
        <w:pStyle w:val="code"/>
      </w:pPr>
      <w:r>
        <w:t xml:space="preserve">    </w:t>
      </w:r>
    </w:p>
    <w:p w:rsidR="00856D5A" w:rsidRDefault="00261968" w:rsidP="00261968">
      <w:pPr>
        <w:pStyle w:val="code"/>
      </w:pPr>
      <w:r>
        <w:t xml:space="preserve">    </w:t>
      </w:r>
      <w:r w:rsidR="000C5A34">
        <w:t>sai_trap_attr</w:t>
      </w:r>
      <w:r>
        <w:t>[2]</w:t>
      </w:r>
      <w:r w:rsidR="000C5A34">
        <w:t>.id= SAI_HOSTIF_TRAP</w:t>
      </w:r>
      <w:r w:rsidR="00856D5A">
        <w:t>_ATTR_TRAP_CHANNEL;</w:t>
      </w:r>
    </w:p>
    <w:p w:rsidR="00856D5A" w:rsidRDefault="000C5A34" w:rsidP="0008516E">
      <w:pPr>
        <w:pStyle w:val="code"/>
      </w:pPr>
      <w:r>
        <w:t xml:space="preserve">    sai_trap</w:t>
      </w:r>
      <w:r w:rsidR="00856D5A">
        <w:t>_attr</w:t>
      </w:r>
      <w:r w:rsidR="00261968">
        <w:t>[2]</w:t>
      </w:r>
      <w:r w:rsidR="00856D5A">
        <w:t>.value=</w:t>
      </w:r>
      <w:r w:rsidR="0008516E" w:rsidRPr="0008516E">
        <w:t xml:space="preserve"> </w:t>
      </w:r>
      <w:r w:rsidR="0008516E">
        <w:t>SAI_HOSTIF_TRAP_CHANNEL_NETDEV</w:t>
      </w:r>
      <w:r w:rsidR="00856D5A">
        <w:t>;</w:t>
      </w:r>
    </w:p>
    <w:p w:rsidR="00261968" w:rsidRDefault="00856D5A" w:rsidP="00261968">
      <w:pPr>
        <w:pStyle w:val="code"/>
      </w:pPr>
      <w:r>
        <w:t xml:space="preserve">    </w:t>
      </w:r>
      <w:r w:rsidR="00261968">
        <w:t>sai_create_hostif_trap_fn(SAI_HOSTIF_TRAP_ID_ARP_REQUEST, 3,</w:t>
      </w:r>
      <w:r w:rsidR="00261968" w:rsidRPr="00CD23A9">
        <w:t xml:space="preserve"> </w:t>
      </w:r>
      <w:r w:rsidR="00261968">
        <w:t>sai_trap_attr);</w:t>
      </w:r>
    </w:p>
    <w:p w:rsidR="00261968" w:rsidRDefault="00261968" w:rsidP="00261968">
      <w:pPr>
        <w:pStyle w:val="code"/>
      </w:pPr>
    </w:p>
    <w:p w:rsidR="00B06114" w:rsidRDefault="00B06114" w:rsidP="002A19D4">
      <w:pPr>
        <w:pStyle w:val="code"/>
      </w:pPr>
      <w:r>
        <w:t xml:space="preserve"> </w:t>
      </w:r>
    </w:p>
    <w:p w:rsidR="00B06114" w:rsidRDefault="00B06114" w:rsidP="00B06114">
      <w:pPr>
        <w:pStyle w:val="code"/>
      </w:pPr>
      <w:r>
        <w:t xml:space="preserve">    … </w:t>
      </w:r>
    </w:p>
    <w:p w:rsidR="00B06114" w:rsidRDefault="00B06114" w:rsidP="00856D5A">
      <w:pPr>
        <w:pStyle w:val="code"/>
      </w:pPr>
    </w:p>
    <w:p w:rsidR="00856D5A" w:rsidRDefault="00856D5A" w:rsidP="00856D5A">
      <w:pPr>
        <w:pStyle w:val="code"/>
      </w:pPr>
      <w:r>
        <w:t xml:space="preserve">    //configure </w:t>
      </w:r>
      <w:r w:rsidR="00B06114">
        <w:t>router exception</w:t>
      </w:r>
    </w:p>
    <w:p w:rsidR="00B06114" w:rsidRDefault="00B06114" w:rsidP="00B06114">
      <w:pPr>
        <w:pStyle w:val="code"/>
      </w:pPr>
    </w:p>
    <w:p w:rsidR="00B06114" w:rsidRDefault="00B06114" w:rsidP="002A19D4">
      <w:pPr>
        <w:pStyle w:val="code"/>
      </w:pPr>
      <w:r>
        <w:t xml:space="preserve">   </w:t>
      </w:r>
      <w:r w:rsidR="002A19D4">
        <w:t xml:space="preserve"> sai_trap_attr</w:t>
      </w:r>
      <w:r w:rsidR="00261968">
        <w:t>[0]</w:t>
      </w:r>
      <w:r w:rsidR="002A19D4">
        <w:t>.id= SAI_HOSTIF_TRAP</w:t>
      </w:r>
      <w:r>
        <w:t>_ATTR_TRAP_GROUP;</w:t>
      </w:r>
    </w:p>
    <w:p w:rsidR="00B06114" w:rsidRDefault="00B06114" w:rsidP="002A19D4">
      <w:pPr>
        <w:pStyle w:val="code"/>
      </w:pPr>
      <w:r>
        <w:t xml:space="preserve">    sai_trap_attr</w:t>
      </w:r>
      <w:r w:rsidR="00261968">
        <w:t>[0]</w:t>
      </w:r>
      <w:r>
        <w:t>.value=&amp;low_prio_group;</w:t>
      </w:r>
    </w:p>
    <w:p w:rsidR="00B06114" w:rsidRDefault="00B06114" w:rsidP="00261968">
      <w:pPr>
        <w:pStyle w:val="code"/>
      </w:pPr>
      <w:r>
        <w:t xml:space="preserve">    </w:t>
      </w:r>
    </w:p>
    <w:p w:rsidR="00B06114" w:rsidRDefault="00B06114" w:rsidP="002A19D4">
      <w:pPr>
        <w:pStyle w:val="code"/>
      </w:pPr>
      <w:r>
        <w:t xml:space="preserve">   </w:t>
      </w:r>
      <w:r w:rsidR="002A19D4">
        <w:t xml:space="preserve"> </w:t>
      </w:r>
      <w:r>
        <w:t>sai_trap_attr</w:t>
      </w:r>
      <w:r w:rsidR="00261968">
        <w:t>[1]</w:t>
      </w:r>
      <w:r>
        <w:t>.id=</w:t>
      </w:r>
      <w:r w:rsidRPr="00F56DFA">
        <w:t xml:space="preserve"> </w:t>
      </w:r>
      <w:r w:rsidR="002A19D4">
        <w:t>SAI_HOSTIF_TRAP</w:t>
      </w:r>
      <w:r>
        <w:t>_ATTR_TRAP_ACTION;</w:t>
      </w:r>
    </w:p>
    <w:p w:rsidR="00B06114" w:rsidRDefault="00B06114" w:rsidP="00FB5855">
      <w:pPr>
        <w:pStyle w:val="code"/>
      </w:pPr>
      <w:r>
        <w:t xml:space="preserve">    sai_trap_attr</w:t>
      </w:r>
      <w:r w:rsidR="00261968">
        <w:t>[1]</w:t>
      </w:r>
      <w:r>
        <w:t>.value=</w:t>
      </w:r>
      <w:r w:rsidRPr="00F56DFA">
        <w:t xml:space="preserve"> </w:t>
      </w:r>
      <w:r>
        <w:t>SAI_</w:t>
      </w:r>
      <w:r w:rsidR="00FB5855">
        <w:t>PACKET</w:t>
      </w:r>
      <w:r>
        <w:rPr>
          <w:rStyle w:val="Emphasis"/>
        </w:rPr>
        <w:t>_</w:t>
      </w:r>
      <w:r w:rsidR="002A19D4">
        <w:rPr>
          <w:rStyle w:val="Emphasis"/>
          <w:i w:val="0"/>
          <w:iCs w:val="0"/>
        </w:rPr>
        <w:t>ACTION_TRAP;</w:t>
      </w:r>
    </w:p>
    <w:p w:rsidR="00B06114" w:rsidRDefault="00B06114" w:rsidP="00261968">
      <w:pPr>
        <w:pStyle w:val="code"/>
      </w:pPr>
      <w:r>
        <w:t xml:space="preserve">    </w:t>
      </w:r>
    </w:p>
    <w:p w:rsidR="00B06114" w:rsidRDefault="00B06114" w:rsidP="002A19D4">
      <w:pPr>
        <w:pStyle w:val="code"/>
      </w:pPr>
      <w:r>
        <w:t xml:space="preserve">    sai_trap</w:t>
      </w:r>
      <w:r w:rsidR="002A19D4">
        <w:t>_attr</w:t>
      </w:r>
      <w:r w:rsidR="00261968">
        <w:t>[2]</w:t>
      </w:r>
      <w:r w:rsidR="002A19D4">
        <w:t>.id= SAI_HOSTIF_TRAP</w:t>
      </w:r>
      <w:r>
        <w:t>_ATTR_TRAP_CHANNEL;</w:t>
      </w:r>
    </w:p>
    <w:p w:rsidR="00B06114" w:rsidRDefault="00B06114" w:rsidP="0008516E">
      <w:pPr>
        <w:pStyle w:val="code"/>
      </w:pPr>
      <w:r>
        <w:t xml:space="preserve">    sai_trap_attr</w:t>
      </w:r>
      <w:r w:rsidR="00261968">
        <w:t>[2]</w:t>
      </w:r>
      <w:r>
        <w:t>.value=</w:t>
      </w:r>
      <w:r w:rsidR="0008516E" w:rsidRPr="0008516E">
        <w:t xml:space="preserve"> </w:t>
      </w:r>
      <w:r w:rsidR="0008516E">
        <w:t>SAI_HOSTIF_TRAP_CHANNEL_NETDEV</w:t>
      </w:r>
      <w:r>
        <w:t>;</w:t>
      </w:r>
    </w:p>
    <w:p w:rsidR="00261968" w:rsidRDefault="00B06114" w:rsidP="00261968">
      <w:pPr>
        <w:pStyle w:val="code"/>
      </w:pPr>
      <w:r>
        <w:t xml:space="preserve">    </w:t>
      </w:r>
      <w:r w:rsidR="00261968">
        <w:t>sai_create_hostif_trap_fn(SAI_HOSTIF_TRAP_ID_ROUTER, 3,</w:t>
      </w:r>
      <w:r w:rsidR="00261968" w:rsidRPr="00CD23A9">
        <w:t xml:space="preserve"> </w:t>
      </w:r>
      <w:r w:rsidR="00261968">
        <w:t>sai_trap_attr);</w:t>
      </w:r>
    </w:p>
    <w:p w:rsidR="00261968" w:rsidRDefault="00261968" w:rsidP="00261968">
      <w:pPr>
        <w:pStyle w:val="code"/>
      </w:pPr>
    </w:p>
    <w:p w:rsidR="00CD23A9" w:rsidRDefault="00CD23A9" w:rsidP="00261968">
      <w:pPr>
        <w:pStyle w:val="code"/>
      </w:pPr>
    </w:p>
    <w:p w:rsidR="008B2C32" w:rsidRDefault="008B2C32" w:rsidP="00C051AF">
      <w:pPr>
        <w:pStyle w:val="code"/>
      </w:pPr>
    </w:p>
    <w:p w:rsidR="008B2C32" w:rsidRDefault="008B2C32" w:rsidP="00C051AF">
      <w:pPr>
        <w:pStyle w:val="code"/>
      </w:pPr>
    </w:p>
    <w:p w:rsidR="00C14BF1" w:rsidRDefault="00C14BF1" w:rsidP="00C051AF">
      <w:pPr>
        <w:pStyle w:val="code"/>
      </w:pPr>
    </w:p>
    <w:p w:rsidR="00493AC6" w:rsidRDefault="00493AC6" w:rsidP="00493AC6">
      <w:pPr>
        <w:pStyle w:val="Heading2"/>
        <w:numPr>
          <w:ilvl w:val="0"/>
          <w:numId w:val="0"/>
        </w:numPr>
        <w:ind w:left="576"/>
      </w:pPr>
    </w:p>
    <w:p w:rsidR="00BA1ADA" w:rsidRDefault="00C14BF1" w:rsidP="00BA1ADA">
      <w:pPr>
        <w:pStyle w:val="Heading2"/>
      </w:pPr>
      <w:bookmarkStart w:id="24" w:name="_Toc416314982"/>
      <w:r>
        <w:t xml:space="preserve">Configuration example </w:t>
      </w:r>
      <w:r w:rsidR="000B3607">
        <w:t>– using file descriptor channel</w:t>
      </w:r>
      <w:bookmarkEnd w:id="24"/>
    </w:p>
    <w:p w:rsidR="00C14BF1" w:rsidRPr="00382EE9" w:rsidRDefault="00C14BF1" w:rsidP="00382EE9">
      <w:r w:rsidRPr="00BA1ADA">
        <w:t xml:space="preserve">Same setup and packet types as above example working with </w:t>
      </w:r>
      <w:r w:rsidR="00C72176" w:rsidRPr="00BA1ADA">
        <w:t xml:space="preserve">a single </w:t>
      </w:r>
      <w:r w:rsidRPr="00BA1ADA">
        <w:t>file descriptor.</w:t>
      </w:r>
    </w:p>
    <w:p w:rsidR="00C72176" w:rsidRPr="00C72176" w:rsidRDefault="00C72176" w:rsidP="00C72176"/>
    <w:p w:rsidR="00C14BF1" w:rsidRPr="00C14BF1" w:rsidRDefault="00C14BF1" w:rsidP="00C14BF1">
      <w:pPr>
        <w:pStyle w:val="Heading3"/>
      </w:pPr>
      <w:bookmarkStart w:id="25" w:name="_Toc416314983"/>
      <w:r>
        <w:t>Step 1- create three trap groups</w:t>
      </w:r>
      <w:bookmarkEnd w:id="25"/>
    </w:p>
    <w:p w:rsidR="00C14BF1" w:rsidRPr="00C14BF1" w:rsidRDefault="003938E6" w:rsidP="00C14BF1">
      <w:r>
        <w:t xml:space="preserve">Same as </w:t>
      </w:r>
      <w:r w:rsidR="00C14BF1">
        <w:t>2.4.1</w:t>
      </w:r>
    </w:p>
    <w:p w:rsidR="00C14BF1" w:rsidRDefault="00C14BF1" w:rsidP="00441101">
      <w:pPr>
        <w:pStyle w:val="Heading3"/>
      </w:pPr>
      <w:bookmarkStart w:id="26" w:name="_Toc416314984"/>
      <w:r>
        <w:lastRenderedPageBreak/>
        <w:t>Step 2- create host interface FD</w:t>
      </w:r>
      <w:bookmarkEnd w:id="26"/>
      <w:r>
        <w:t xml:space="preserve">   </w:t>
      </w:r>
    </w:p>
    <w:p w:rsidR="00C14BF1" w:rsidRDefault="00C72176" w:rsidP="00C72176">
      <w:r>
        <w:t xml:space="preserve">Creation of the file descriptor (the same </w:t>
      </w:r>
      <w:r w:rsidR="00853AB8">
        <w:t>logic and</w:t>
      </w:r>
      <w:r>
        <w:t xml:space="preserve"> flow </w:t>
      </w:r>
      <w:r w:rsidR="00441101">
        <w:t xml:space="preserve">can be used in order to </w:t>
      </w:r>
      <w:r>
        <w:t>create more than one</w:t>
      </w:r>
      <w:r w:rsidR="00853AB8">
        <w:t xml:space="preserve"> file descriptor</w:t>
      </w:r>
      <w:r>
        <w:t>)</w:t>
      </w:r>
      <w:r w:rsidR="00C14BF1">
        <w:t xml:space="preserve"> </w:t>
      </w:r>
    </w:p>
    <w:p w:rsidR="00C14BF1" w:rsidRDefault="00493AC6" w:rsidP="00C72176">
      <w:pPr>
        <w:pStyle w:val="code"/>
        <w:rPr>
          <w:lang w:bidi="he-IL"/>
        </w:rPr>
      </w:pPr>
      <w:r>
        <w:rPr>
          <w:lang w:bidi="he-IL"/>
        </w:rPr>
        <w:t>sai_obj</w:t>
      </w:r>
      <w:r w:rsidR="00C72176">
        <w:rPr>
          <w:lang w:bidi="he-IL"/>
        </w:rPr>
        <w:t>ect_id_t host_if_id;</w:t>
      </w:r>
    </w:p>
    <w:p w:rsidR="00C14BF1" w:rsidRDefault="00C14BF1" w:rsidP="00C14BF1">
      <w:pPr>
        <w:pStyle w:val="code"/>
      </w:pPr>
    </w:p>
    <w:p w:rsidR="00C14BF1" w:rsidRDefault="00C14BF1" w:rsidP="00C14BF1">
      <w:pPr>
        <w:pStyle w:val="code"/>
      </w:pPr>
    </w:p>
    <w:p w:rsidR="00C14BF1" w:rsidRDefault="00C14BF1" w:rsidP="00C14BF1">
      <w:pPr>
        <w:pStyle w:val="code"/>
      </w:pPr>
      <w:r>
        <w:t>sai_attribute_t sai_if_channel_attr[1];</w:t>
      </w:r>
    </w:p>
    <w:p w:rsidR="00C14BF1" w:rsidRDefault="00C14BF1" w:rsidP="00C14BF1">
      <w:pPr>
        <w:pStyle w:val="code"/>
      </w:pPr>
    </w:p>
    <w:p w:rsidR="00C14BF1" w:rsidRDefault="00C14BF1" w:rsidP="00C14BF1">
      <w:pPr>
        <w:pStyle w:val="code"/>
        <w:rPr>
          <w:lang w:bidi="he-IL"/>
        </w:rPr>
      </w:pPr>
      <w:r>
        <w:t>sai_if_channel_attr[0].id=</w:t>
      </w:r>
      <w:r w:rsidRPr="002E443F">
        <w:rPr>
          <w:lang w:bidi="he-IL"/>
        </w:rPr>
        <w:t>SAI_HOST_INTERFACE_ATTR_TYPE</w:t>
      </w:r>
      <w:r>
        <w:rPr>
          <w:lang w:bidi="he-IL"/>
        </w:rPr>
        <w:t>;</w:t>
      </w:r>
    </w:p>
    <w:p w:rsidR="00C14BF1" w:rsidRDefault="00C14BF1" w:rsidP="00C14BF1">
      <w:pPr>
        <w:pStyle w:val="code"/>
        <w:rPr>
          <w:rFonts w:ascii="Courier New" w:eastAsia="Times New Roman" w:hAnsi="Courier New" w:cs="Courier New"/>
          <w:color w:val="000000"/>
          <w:szCs w:val="18"/>
          <w:lang w:bidi="he-IL"/>
        </w:rPr>
      </w:pPr>
      <w:r>
        <w:t>sai_if_channel_attr[0].value=</w:t>
      </w:r>
      <w:r>
        <w:rPr>
          <w:rFonts w:ascii="Courier New" w:eastAsia="Times New Roman" w:hAnsi="Courier New" w:cs="Courier New"/>
          <w:color w:val="000000"/>
          <w:szCs w:val="18"/>
          <w:lang w:bidi="he-IL"/>
        </w:rPr>
        <w:t>SAI_HOST_INTERFACE_TYPE_FD;</w:t>
      </w:r>
    </w:p>
    <w:p w:rsidR="00C14BF1" w:rsidRDefault="00C14BF1" w:rsidP="00C14BF1">
      <w:pPr>
        <w:pStyle w:val="code"/>
      </w:pPr>
    </w:p>
    <w:p w:rsidR="00C14BF1" w:rsidRDefault="00C14BF1" w:rsidP="00C14BF1">
      <w:pPr>
        <w:pStyle w:val="code"/>
      </w:pPr>
      <w:r>
        <w:rPr>
          <w:lang w:bidi="he-IL"/>
        </w:rPr>
        <w:t>sai_create_h</w:t>
      </w:r>
      <w:r w:rsidR="00853AB8">
        <w:rPr>
          <w:lang w:bidi="he-IL"/>
        </w:rPr>
        <w:t>ost_interface_fn(&amp;host_if_id</w:t>
      </w:r>
      <w:r>
        <w:rPr>
          <w:lang w:bidi="he-IL"/>
        </w:rPr>
        <w:t>, 1,</w:t>
      </w:r>
      <w:r w:rsidRPr="00B7123A">
        <w:t xml:space="preserve"> </w:t>
      </w:r>
      <w:r>
        <w:t xml:space="preserve">sai_if_channel_attr); </w:t>
      </w:r>
    </w:p>
    <w:p w:rsidR="00C14BF1" w:rsidRDefault="00C14BF1" w:rsidP="00C14BF1">
      <w:pPr>
        <w:pStyle w:val="Heading3"/>
        <w:numPr>
          <w:ilvl w:val="0"/>
          <w:numId w:val="0"/>
        </w:numPr>
      </w:pPr>
    </w:p>
    <w:p w:rsidR="00C14BF1" w:rsidRDefault="00C14BF1" w:rsidP="00C14BF1">
      <w:pPr>
        <w:pStyle w:val="Heading3"/>
      </w:pPr>
      <w:bookmarkStart w:id="27" w:name="_Toc416314985"/>
      <w:r>
        <w:t>Step 3- configure the trap-ids</w:t>
      </w:r>
      <w:bookmarkEnd w:id="27"/>
      <w:r>
        <w:t xml:space="preserve">  </w:t>
      </w:r>
    </w:p>
    <w:p w:rsidR="00C14BF1" w:rsidRPr="00D912B1" w:rsidRDefault="00C14BF1" w:rsidP="00C14BF1"/>
    <w:p w:rsidR="00C14BF1" w:rsidRDefault="00C14BF1" w:rsidP="00C14BF1">
      <w:pPr>
        <w:pStyle w:val="code"/>
      </w:pPr>
    </w:p>
    <w:p w:rsidR="00C14BF1" w:rsidRDefault="00C14BF1" w:rsidP="00C14BF1">
      <w:pPr>
        <w:pStyle w:val="code"/>
      </w:pPr>
      <w:r>
        <w:t xml:space="preserve"> </w:t>
      </w:r>
    </w:p>
    <w:p w:rsidR="00C14BF1" w:rsidRDefault="00C14BF1" w:rsidP="00C14BF1">
      <w:pPr>
        <w:pStyle w:val="code"/>
      </w:pPr>
      <w:r>
        <w:t xml:space="preserve">    // configure STP trap-id </w:t>
      </w:r>
    </w:p>
    <w:p w:rsidR="00C14BF1" w:rsidRDefault="00C14BF1" w:rsidP="00C14BF1">
      <w:pPr>
        <w:pStyle w:val="code"/>
      </w:pPr>
    </w:p>
    <w:p w:rsidR="00C14BF1" w:rsidRDefault="00C14BF1" w:rsidP="00C14BF1">
      <w:pPr>
        <w:pStyle w:val="code"/>
      </w:pPr>
      <w:r>
        <w:t xml:space="preserve">    sai_attr</w:t>
      </w:r>
      <w:r w:rsidR="00853AB8">
        <w:t>ibute_t sai_trap_attr[4</w:t>
      </w:r>
      <w:r>
        <w:t>];</w:t>
      </w:r>
    </w:p>
    <w:p w:rsidR="00C14BF1" w:rsidRDefault="00C14BF1" w:rsidP="00C14BF1">
      <w:pPr>
        <w:pStyle w:val="code"/>
      </w:pPr>
      <w:r>
        <w:t xml:space="preserve">    sai_trap_attr[0].id=SAI_HOSTIF_TRAP_ATTR_TRAP_GROUP;</w:t>
      </w:r>
    </w:p>
    <w:p w:rsidR="00C14BF1" w:rsidRDefault="00C14BF1" w:rsidP="00C14BF1">
      <w:pPr>
        <w:pStyle w:val="code"/>
      </w:pPr>
      <w:r>
        <w:t xml:space="preserve">    sai_trap_attr[0].value=&amp;high_prio_group;</w:t>
      </w:r>
    </w:p>
    <w:p w:rsidR="00C14BF1" w:rsidRDefault="00C14BF1" w:rsidP="00C14BF1">
      <w:pPr>
        <w:pStyle w:val="code"/>
      </w:pPr>
      <w:r>
        <w:t xml:space="preserve">    </w:t>
      </w:r>
    </w:p>
    <w:p w:rsidR="00C14BF1" w:rsidRDefault="00C14BF1" w:rsidP="00C14BF1">
      <w:pPr>
        <w:pStyle w:val="code"/>
      </w:pPr>
      <w:r>
        <w:t xml:space="preserve">    sai_trap_attr[1].id=</w:t>
      </w:r>
      <w:r w:rsidRPr="00F56DFA">
        <w:t xml:space="preserve"> </w:t>
      </w:r>
      <w:r>
        <w:t>SAI_HOSTIF_TRAP_ATTR_TRAP_ACTION;</w:t>
      </w:r>
    </w:p>
    <w:p w:rsidR="00C14BF1" w:rsidRDefault="00C14BF1" w:rsidP="00C14BF1">
      <w:pPr>
        <w:pStyle w:val="code"/>
      </w:pPr>
      <w:r>
        <w:t xml:space="preserve">    sai_trap_attr[1].value=</w:t>
      </w:r>
      <w:r w:rsidRPr="00F56DFA">
        <w:t xml:space="preserve"> </w:t>
      </w:r>
      <w:r>
        <w:t>SAI_PACKET</w:t>
      </w:r>
      <w:r>
        <w:rPr>
          <w:rStyle w:val="Emphasis"/>
        </w:rPr>
        <w:t>_</w:t>
      </w:r>
      <w:r w:rsidRPr="00D70B36">
        <w:rPr>
          <w:rStyle w:val="Emphasis"/>
          <w:i w:val="0"/>
          <w:iCs w:val="0"/>
        </w:rPr>
        <w:t>ACTION_</w:t>
      </w:r>
      <w:r w:rsidRPr="00D70B36">
        <w:rPr>
          <w:rFonts w:ascii="Lucida Grande" w:eastAsia="Times New Roman" w:hAnsi="Lucida Grande" w:cs="Times New Roman"/>
          <w:color w:val="000000"/>
          <w:szCs w:val="18"/>
          <w:lang w:bidi="he-IL"/>
        </w:rPr>
        <w:t>TRAP</w:t>
      </w:r>
      <w:r>
        <w:rPr>
          <w:rFonts w:ascii="Lucida Grande" w:eastAsia="Times New Roman" w:hAnsi="Lucida Grande" w:cs="Times New Roman"/>
          <w:i/>
          <w:iCs/>
          <w:color w:val="000000"/>
          <w:szCs w:val="18"/>
          <w:lang w:bidi="he-IL"/>
        </w:rPr>
        <w:t>;</w:t>
      </w:r>
    </w:p>
    <w:p w:rsidR="00C14BF1" w:rsidRDefault="00C14BF1" w:rsidP="00C14BF1">
      <w:pPr>
        <w:pStyle w:val="code"/>
      </w:pPr>
      <w:r>
        <w:t xml:space="preserve">    </w:t>
      </w:r>
    </w:p>
    <w:p w:rsidR="00C14BF1" w:rsidRDefault="00C14BF1" w:rsidP="00C14BF1">
      <w:pPr>
        <w:pStyle w:val="code"/>
      </w:pPr>
      <w:r>
        <w:t xml:space="preserve">    sai_trap_attr[2].id=SAI_HOSTIF_TRAP_ATTR_TRAP_CHANNEL;</w:t>
      </w:r>
    </w:p>
    <w:p w:rsidR="00C14BF1" w:rsidRDefault="00C14BF1" w:rsidP="007258E7">
      <w:pPr>
        <w:pStyle w:val="code"/>
      </w:pPr>
      <w:r>
        <w:t xml:space="preserve">    sai_trap_attr[</w:t>
      </w:r>
      <w:r w:rsidR="00853AB8">
        <w:t>2].value=</w:t>
      </w:r>
      <w:r w:rsidR="007258E7" w:rsidRPr="007258E7">
        <w:t xml:space="preserve"> </w:t>
      </w:r>
      <w:r w:rsidR="007258E7">
        <w:t>SAI_HOSTIF_TRAP_CHANNEL_FD</w:t>
      </w:r>
      <w:r>
        <w:t>;</w:t>
      </w:r>
    </w:p>
    <w:p w:rsidR="002600F7" w:rsidRDefault="002600F7" w:rsidP="00C14BF1">
      <w:pPr>
        <w:pStyle w:val="code"/>
      </w:pPr>
    </w:p>
    <w:p w:rsidR="002600F7" w:rsidRDefault="002600F7" w:rsidP="002600F7">
      <w:pPr>
        <w:pStyle w:val="code"/>
      </w:pPr>
      <w:r>
        <w:t xml:space="preserve">    sai_trap_attr[3].id=SAI_HOSTIF_TRAP_ATTR_FD;</w:t>
      </w:r>
    </w:p>
    <w:p w:rsidR="002600F7" w:rsidRDefault="002600F7" w:rsidP="002600F7">
      <w:pPr>
        <w:pStyle w:val="code"/>
      </w:pPr>
      <w:r>
        <w:t xml:space="preserve">    sai_trap_attr[3</w:t>
      </w:r>
      <w:r w:rsidR="00853AB8">
        <w:t>].value=</w:t>
      </w:r>
      <w:r w:rsidR="00853AB8">
        <w:rPr>
          <w:lang w:bidi="he-IL"/>
        </w:rPr>
        <w:t>host_if_id</w:t>
      </w:r>
      <w:r>
        <w:t>;</w:t>
      </w:r>
    </w:p>
    <w:p w:rsidR="002600F7" w:rsidRDefault="002600F7" w:rsidP="00C14BF1">
      <w:pPr>
        <w:pStyle w:val="code"/>
      </w:pPr>
    </w:p>
    <w:p w:rsidR="00C14BF1" w:rsidRDefault="00C14BF1" w:rsidP="00C14BF1">
      <w:pPr>
        <w:pStyle w:val="code"/>
      </w:pPr>
      <w:r>
        <w:t xml:space="preserve">    sai_create_hostif_trap_fn(SAI_HOSTIF_TRAP_ID</w:t>
      </w:r>
      <w:r w:rsidRPr="00E2426E">
        <w:t>_STP</w:t>
      </w:r>
      <w:r>
        <w:t>, 3,</w:t>
      </w:r>
      <w:r w:rsidRPr="00CD23A9">
        <w:t xml:space="preserve"> </w:t>
      </w:r>
      <w:r>
        <w:t>sai_trap_attr);</w:t>
      </w:r>
    </w:p>
    <w:p w:rsidR="002600F7" w:rsidRDefault="002600F7" w:rsidP="00C14BF1">
      <w:pPr>
        <w:pStyle w:val="code"/>
      </w:pPr>
    </w:p>
    <w:p w:rsidR="002600F7" w:rsidRDefault="002600F7" w:rsidP="00C14BF1">
      <w:pPr>
        <w:pStyle w:val="code"/>
      </w:pPr>
    </w:p>
    <w:p w:rsidR="00C14BF1" w:rsidRDefault="00C14BF1" w:rsidP="00C14BF1">
      <w:pPr>
        <w:pStyle w:val="code"/>
      </w:pPr>
    </w:p>
    <w:p w:rsidR="00C14BF1" w:rsidRDefault="00C14BF1" w:rsidP="00C14BF1">
      <w:pPr>
        <w:pStyle w:val="code"/>
      </w:pPr>
      <w:r>
        <w:t xml:space="preserve">    // configure LACP trap-id </w:t>
      </w:r>
    </w:p>
    <w:p w:rsidR="00C14BF1" w:rsidRDefault="00C14BF1" w:rsidP="00C14BF1">
      <w:pPr>
        <w:pStyle w:val="code"/>
      </w:pPr>
      <w:r>
        <w:t xml:space="preserve">    sai_trap_attr[0].id=SAI_HOSTIF_TRAP_ATTR_TRAP_GROUP;</w:t>
      </w:r>
    </w:p>
    <w:p w:rsidR="00C14BF1" w:rsidRDefault="00C14BF1" w:rsidP="00C14BF1">
      <w:pPr>
        <w:pStyle w:val="code"/>
      </w:pPr>
      <w:r>
        <w:t xml:space="preserve">    sai_trap_attr[0].value=&amp;high_prio_group;</w:t>
      </w:r>
    </w:p>
    <w:p w:rsidR="00C14BF1" w:rsidRDefault="00C14BF1" w:rsidP="00C14BF1">
      <w:pPr>
        <w:pStyle w:val="code"/>
      </w:pPr>
      <w:r>
        <w:t xml:space="preserve">    </w:t>
      </w:r>
    </w:p>
    <w:p w:rsidR="00C14BF1" w:rsidRDefault="00C14BF1" w:rsidP="00C14BF1">
      <w:pPr>
        <w:pStyle w:val="code"/>
      </w:pPr>
      <w:r>
        <w:t xml:space="preserve">    sai_trap_attr[1].id=</w:t>
      </w:r>
      <w:r w:rsidRPr="00F56DFA">
        <w:t xml:space="preserve"> </w:t>
      </w:r>
      <w:r>
        <w:t>SAI_HOSTIF_TRAP_ATTR_TRAP_ACTION;</w:t>
      </w:r>
    </w:p>
    <w:p w:rsidR="00C14BF1" w:rsidRDefault="00C14BF1" w:rsidP="00C14BF1">
      <w:pPr>
        <w:pStyle w:val="code"/>
      </w:pPr>
      <w:r>
        <w:t xml:space="preserve">    sai_trap_attr[1].value=SAI_PACKET</w:t>
      </w:r>
      <w:r>
        <w:rPr>
          <w:rStyle w:val="Emphasis"/>
        </w:rPr>
        <w:t>_</w:t>
      </w:r>
      <w:r>
        <w:rPr>
          <w:rStyle w:val="Emphasis"/>
          <w:i w:val="0"/>
          <w:iCs w:val="0"/>
        </w:rPr>
        <w:t>ACTION_TRAP</w:t>
      </w:r>
      <w:r>
        <w:rPr>
          <w:rFonts w:ascii="Lucida Grande" w:eastAsia="Times New Roman" w:hAnsi="Lucida Grande" w:cs="Times New Roman"/>
          <w:i/>
          <w:iCs/>
          <w:color w:val="000000"/>
          <w:szCs w:val="18"/>
          <w:lang w:bidi="he-IL"/>
        </w:rPr>
        <w:t>;</w:t>
      </w:r>
    </w:p>
    <w:p w:rsidR="00C14BF1" w:rsidRDefault="00C14BF1" w:rsidP="00C14BF1">
      <w:pPr>
        <w:pStyle w:val="code"/>
      </w:pPr>
      <w:r>
        <w:t xml:space="preserve">    </w:t>
      </w:r>
    </w:p>
    <w:p w:rsidR="00853AB8" w:rsidRDefault="00C14BF1" w:rsidP="00853AB8">
      <w:pPr>
        <w:pStyle w:val="code"/>
      </w:pPr>
      <w:r>
        <w:t xml:space="preserve">    </w:t>
      </w:r>
      <w:r w:rsidR="00853AB8">
        <w:t>sai_trap_attr[2].id=SAI_HOSTIF_TRAP_ATTR_TRAP_CHANNEL;</w:t>
      </w:r>
    </w:p>
    <w:p w:rsidR="00853AB8" w:rsidRDefault="00853AB8" w:rsidP="00A61B7F">
      <w:pPr>
        <w:pStyle w:val="code"/>
      </w:pPr>
      <w:r>
        <w:t xml:space="preserve">    sai_trap_attr[2].value=</w:t>
      </w:r>
      <w:r w:rsidR="00A61B7F" w:rsidRPr="00A61B7F">
        <w:t xml:space="preserve"> </w:t>
      </w:r>
      <w:r w:rsidR="00A61B7F">
        <w:t>SAI_HOSTIF_TRAP_CHANNEL_FD</w:t>
      </w:r>
      <w:r>
        <w:t>;</w:t>
      </w:r>
    </w:p>
    <w:p w:rsidR="00853AB8" w:rsidRDefault="00853AB8" w:rsidP="00853AB8">
      <w:pPr>
        <w:pStyle w:val="code"/>
      </w:pPr>
    </w:p>
    <w:p w:rsidR="00853AB8" w:rsidRDefault="00853AB8" w:rsidP="00853AB8">
      <w:pPr>
        <w:pStyle w:val="code"/>
      </w:pPr>
      <w:r>
        <w:t xml:space="preserve">    sai_trap_attr[3].id=SAI_HOSTIF_TRAP_ATTR_FD;</w:t>
      </w:r>
    </w:p>
    <w:p w:rsidR="00853AB8" w:rsidRDefault="00853AB8" w:rsidP="00853AB8">
      <w:pPr>
        <w:pStyle w:val="code"/>
      </w:pPr>
      <w:r>
        <w:t xml:space="preserve">    sai_trap_attr[3].value=</w:t>
      </w:r>
      <w:r>
        <w:rPr>
          <w:lang w:bidi="he-IL"/>
        </w:rPr>
        <w:t>host_if_id</w:t>
      </w:r>
      <w:r>
        <w:t>;</w:t>
      </w:r>
    </w:p>
    <w:p w:rsidR="00C14BF1" w:rsidRDefault="00C14BF1" w:rsidP="00853AB8">
      <w:pPr>
        <w:pStyle w:val="code"/>
      </w:pPr>
    </w:p>
    <w:p w:rsidR="00C14BF1" w:rsidRDefault="00C14BF1" w:rsidP="00C14BF1">
      <w:pPr>
        <w:pStyle w:val="code"/>
      </w:pPr>
      <w:r>
        <w:t xml:space="preserve">    sai_create_hostif_trap_fn(SAI_HOSTIF_TRAP_ID_LACP, 3,</w:t>
      </w:r>
      <w:r w:rsidRPr="00CD23A9">
        <w:t xml:space="preserve"> </w:t>
      </w:r>
      <w:r>
        <w:t>sai_trap_attr);</w:t>
      </w:r>
    </w:p>
    <w:p w:rsidR="00C14BF1" w:rsidRDefault="00C14BF1" w:rsidP="00C14BF1">
      <w:pPr>
        <w:pStyle w:val="code"/>
      </w:pPr>
    </w:p>
    <w:p w:rsidR="00C14BF1" w:rsidRDefault="00C14BF1" w:rsidP="00C14BF1">
      <w:pPr>
        <w:pStyle w:val="code"/>
      </w:pPr>
      <w:r>
        <w:t xml:space="preserve">    // configure ARP trap-id</w:t>
      </w:r>
    </w:p>
    <w:p w:rsidR="00C14BF1" w:rsidRDefault="00C14BF1" w:rsidP="00C14BF1">
      <w:pPr>
        <w:pStyle w:val="code"/>
      </w:pPr>
    </w:p>
    <w:p w:rsidR="00C14BF1" w:rsidRDefault="00C14BF1" w:rsidP="00C14BF1">
      <w:pPr>
        <w:pStyle w:val="code"/>
      </w:pPr>
      <w:r>
        <w:t xml:space="preserve">    sai_trap_attr[0].id=SAI_HOSTIF_TRAP_ATTR_TRAP_GROUP;</w:t>
      </w:r>
    </w:p>
    <w:p w:rsidR="00C14BF1" w:rsidRDefault="00C14BF1" w:rsidP="00C14BF1">
      <w:pPr>
        <w:pStyle w:val="code"/>
      </w:pPr>
      <w:r>
        <w:t xml:space="preserve">    sai_trap_attr[0].value=&amp;med_prio_group;</w:t>
      </w:r>
    </w:p>
    <w:p w:rsidR="00C14BF1" w:rsidRDefault="00C14BF1" w:rsidP="00C14BF1">
      <w:pPr>
        <w:pStyle w:val="code"/>
      </w:pPr>
      <w:r>
        <w:t xml:space="preserve">    </w:t>
      </w:r>
    </w:p>
    <w:p w:rsidR="00C14BF1" w:rsidRDefault="00C14BF1" w:rsidP="00C14BF1">
      <w:pPr>
        <w:pStyle w:val="code"/>
      </w:pPr>
      <w:r>
        <w:lastRenderedPageBreak/>
        <w:t xml:space="preserve">    sai_trap_attr[1].id=</w:t>
      </w:r>
      <w:r w:rsidRPr="00F56DFA">
        <w:t xml:space="preserve"> </w:t>
      </w:r>
      <w:r>
        <w:t>SAI_HOSTIF_TRAP_ATTR_TRAP_ACTION;</w:t>
      </w:r>
    </w:p>
    <w:p w:rsidR="00C14BF1" w:rsidRPr="000C5A34" w:rsidRDefault="00C14BF1" w:rsidP="00C14BF1">
      <w:pPr>
        <w:pStyle w:val="code"/>
      </w:pPr>
      <w:r>
        <w:t xml:space="preserve">    sai_trap_attr[1].value=</w:t>
      </w:r>
      <w:r w:rsidRPr="00F56DFA">
        <w:t xml:space="preserve"> </w:t>
      </w:r>
      <w:r>
        <w:t>SAI_PACKET</w:t>
      </w:r>
      <w:r>
        <w:rPr>
          <w:rStyle w:val="Emphasis"/>
          <w:i w:val="0"/>
          <w:iCs w:val="0"/>
        </w:rPr>
        <w:t>_ACTION_LOG;</w:t>
      </w:r>
    </w:p>
    <w:p w:rsidR="00C14BF1" w:rsidRDefault="00C14BF1" w:rsidP="00C14BF1">
      <w:pPr>
        <w:pStyle w:val="code"/>
      </w:pPr>
      <w:r>
        <w:t xml:space="preserve">    </w:t>
      </w:r>
    </w:p>
    <w:p w:rsidR="00853AB8" w:rsidRDefault="00C14BF1" w:rsidP="00853AB8">
      <w:pPr>
        <w:pStyle w:val="code"/>
      </w:pPr>
      <w:r>
        <w:t xml:space="preserve">    </w:t>
      </w:r>
      <w:r w:rsidR="00853AB8">
        <w:t>sai_trap_attr[2].id=SAI_HOSTIF_TRAP_ATTR_TRAP_CHANNEL;</w:t>
      </w:r>
    </w:p>
    <w:p w:rsidR="00853AB8" w:rsidRDefault="00853AB8" w:rsidP="00A61B7F">
      <w:pPr>
        <w:pStyle w:val="code"/>
      </w:pPr>
      <w:r>
        <w:t xml:space="preserve">    sai_trap_attr[2].value=</w:t>
      </w:r>
      <w:r w:rsidR="00A61B7F" w:rsidRPr="00A61B7F">
        <w:t xml:space="preserve"> </w:t>
      </w:r>
      <w:r w:rsidR="00A61B7F">
        <w:t>SAI_HOSTIF_TRAP_CHANNEL_FD</w:t>
      </w:r>
      <w:r>
        <w:t>;</w:t>
      </w:r>
    </w:p>
    <w:p w:rsidR="00853AB8" w:rsidRDefault="00853AB8" w:rsidP="00853AB8">
      <w:pPr>
        <w:pStyle w:val="code"/>
      </w:pPr>
    </w:p>
    <w:p w:rsidR="00853AB8" w:rsidRDefault="00853AB8" w:rsidP="00853AB8">
      <w:pPr>
        <w:pStyle w:val="code"/>
      </w:pPr>
      <w:r>
        <w:t xml:space="preserve">    sai_trap_attr[3].id=SAI_HOSTIF_TRAP_ATTR_FD;</w:t>
      </w:r>
    </w:p>
    <w:p w:rsidR="00853AB8" w:rsidRDefault="00853AB8" w:rsidP="00853AB8">
      <w:pPr>
        <w:pStyle w:val="code"/>
      </w:pPr>
      <w:r>
        <w:t xml:space="preserve">    sai_trap_attr[3].value=</w:t>
      </w:r>
      <w:r>
        <w:rPr>
          <w:lang w:bidi="he-IL"/>
        </w:rPr>
        <w:t>host_if_id</w:t>
      </w:r>
      <w:r>
        <w:t>;</w:t>
      </w:r>
    </w:p>
    <w:p w:rsidR="00853AB8" w:rsidRDefault="00853AB8" w:rsidP="00853AB8">
      <w:pPr>
        <w:pStyle w:val="code"/>
      </w:pPr>
    </w:p>
    <w:p w:rsidR="00C14BF1" w:rsidRDefault="00C14BF1" w:rsidP="00853AB8">
      <w:pPr>
        <w:pStyle w:val="code"/>
      </w:pPr>
      <w:r>
        <w:t xml:space="preserve">    sai_create_hostif_trap_fn(SAI_HOSTIF_TRAP_ID_ARP_REQUEST, 3,</w:t>
      </w:r>
      <w:r w:rsidRPr="00CD23A9">
        <w:t xml:space="preserve"> </w:t>
      </w:r>
      <w:r>
        <w:t>sai_trap_attr);</w:t>
      </w:r>
    </w:p>
    <w:p w:rsidR="00C14BF1" w:rsidRDefault="00C14BF1" w:rsidP="00C14BF1">
      <w:pPr>
        <w:pStyle w:val="code"/>
      </w:pPr>
    </w:p>
    <w:p w:rsidR="00C14BF1" w:rsidRDefault="00C14BF1" w:rsidP="00C14BF1">
      <w:pPr>
        <w:pStyle w:val="code"/>
      </w:pPr>
      <w:r>
        <w:t xml:space="preserve">    … </w:t>
      </w:r>
    </w:p>
    <w:p w:rsidR="00C14BF1" w:rsidRDefault="00C14BF1" w:rsidP="00C14BF1">
      <w:pPr>
        <w:pStyle w:val="code"/>
      </w:pPr>
    </w:p>
    <w:p w:rsidR="00C14BF1" w:rsidRDefault="00C14BF1" w:rsidP="00C14BF1">
      <w:pPr>
        <w:pStyle w:val="code"/>
      </w:pPr>
      <w:r>
        <w:t xml:space="preserve">    //configure router exception</w:t>
      </w:r>
    </w:p>
    <w:p w:rsidR="00C14BF1" w:rsidRDefault="00C14BF1" w:rsidP="00C14BF1">
      <w:pPr>
        <w:pStyle w:val="code"/>
      </w:pPr>
    </w:p>
    <w:p w:rsidR="00C14BF1" w:rsidRDefault="00C14BF1" w:rsidP="00C14BF1">
      <w:pPr>
        <w:pStyle w:val="code"/>
      </w:pPr>
      <w:r>
        <w:t xml:space="preserve">    sai_trap_attr[0].id= SAI_HOSTIF_TRAP_ATTR_TRAP_GROUP;</w:t>
      </w:r>
    </w:p>
    <w:p w:rsidR="00C14BF1" w:rsidRDefault="00C14BF1" w:rsidP="00C14BF1">
      <w:pPr>
        <w:pStyle w:val="code"/>
      </w:pPr>
      <w:r>
        <w:t xml:space="preserve">    sai_trap_attr[0].value=&amp;low_prio_group;</w:t>
      </w:r>
    </w:p>
    <w:p w:rsidR="00C14BF1" w:rsidRDefault="00C14BF1" w:rsidP="00C14BF1">
      <w:pPr>
        <w:pStyle w:val="code"/>
      </w:pPr>
      <w:r>
        <w:t xml:space="preserve">    </w:t>
      </w:r>
    </w:p>
    <w:p w:rsidR="00C14BF1" w:rsidRDefault="00C14BF1" w:rsidP="00C14BF1">
      <w:pPr>
        <w:pStyle w:val="code"/>
      </w:pPr>
      <w:r>
        <w:t xml:space="preserve">    sai_trap_attr[1].id=</w:t>
      </w:r>
      <w:r w:rsidRPr="00F56DFA">
        <w:t xml:space="preserve"> </w:t>
      </w:r>
      <w:r>
        <w:t>SAI_HOSTIF_TRAP_ATTR_TRAP_ACTION;</w:t>
      </w:r>
    </w:p>
    <w:p w:rsidR="00C14BF1" w:rsidRDefault="00C14BF1" w:rsidP="00C14BF1">
      <w:pPr>
        <w:pStyle w:val="code"/>
        <w:rPr>
          <w:rStyle w:val="Emphasis"/>
          <w:i w:val="0"/>
          <w:iCs w:val="0"/>
        </w:rPr>
      </w:pPr>
      <w:r>
        <w:t xml:space="preserve">    sai_trap_attr[1].value=</w:t>
      </w:r>
      <w:r w:rsidRPr="00F56DFA">
        <w:t xml:space="preserve"> </w:t>
      </w:r>
      <w:r>
        <w:t>SAI_PACKET</w:t>
      </w:r>
      <w:r>
        <w:rPr>
          <w:rStyle w:val="Emphasis"/>
        </w:rPr>
        <w:t>_</w:t>
      </w:r>
      <w:r>
        <w:rPr>
          <w:rStyle w:val="Emphasis"/>
          <w:i w:val="0"/>
          <w:iCs w:val="0"/>
        </w:rPr>
        <w:t>ACTION_TRAP;</w:t>
      </w:r>
    </w:p>
    <w:p w:rsidR="00853AB8" w:rsidRDefault="00853AB8" w:rsidP="00C14BF1">
      <w:pPr>
        <w:pStyle w:val="code"/>
      </w:pPr>
    </w:p>
    <w:p w:rsidR="00853AB8" w:rsidRDefault="00C14BF1" w:rsidP="00853AB8">
      <w:pPr>
        <w:pStyle w:val="code"/>
      </w:pPr>
      <w:r>
        <w:t xml:space="preserve">    </w:t>
      </w:r>
      <w:r w:rsidR="00853AB8">
        <w:t>sai_trap_attr[2].id=SAI_HOSTIF_TRAP_ATTR_TRAP_CHANNEL;</w:t>
      </w:r>
    </w:p>
    <w:p w:rsidR="00853AB8" w:rsidRDefault="00853AB8" w:rsidP="00A61B7F">
      <w:pPr>
        <w:pStyle w:val="code"/>
      </w:pPr>
      <w:r>
        <w:t xml:space="preserve">    sai_trap_attr[2].value=</w:t>
      </w:r>
      <w:r w:rsidR="00A61B7F" w:rsidRPr="00A61B7F">
        <w:t xml:space="preserve"> </w:t>
      </w:r>
      <w:r w:rsidR="00A61B7F">
        <w:t>SAI_HOSTIF_TRAP_CHANNEL_FD</w:t>
      </w:r>
      <w:r>
        <w:t>;</w:t>
      </w:r>
    </w:p>
    <w:p w:rsidR="00853AB8" w:rsidRDefault="00853AB8" w:rsidP="00853AB8">
      <w:pPr>
        <w:pStyle w:val="code"/>
      </w:pPr>
    </w:p>
    <w:p w:rsidR="00853AB8" w:rsidRDefault="00853AB8" w:rsidP="00853AB8">
      <w:pPr>
        <w:pStyle w:val="code"/>
      </w:pPr>
      <w:r>
        <w:t xml:space="preserve">    sai_trap_attr[3].id=SAI_HOSTIF_TRAP_ATTR_FD;</w:t>
      </w:r>
    </w:p>
    <w:p w:rsidR="00853AB8" w:rsidRDefault="00853AB8" w:rsidP="00853AB8">
      <w:pPr>
        <w:pStyle w:val="code"/>
      </w:pPr>
      <w:r>
        <w:t xml:space="preserve">    sai_trap_attr[3].value=</w:t>
      </w:r>
      <w:r>
        <w:rPr>
          <w:lang w:bidi="he-IL"/>
        </w:rPr>
        <w:t>host_if_id</w:t>
      </w:r>
      <w:r>
        <w:t>;</w:t>
      </w:r>
    </w:p>
    <w:p w:rsidR="00C14BF1" w:rsidRDefault="00C14BF1" w:rsidP="00853AB8">
      <w:pPr>
        <w:pStyle w:val="code"/>
      </w:pPr>
      <w:r>
        <w:t xml:space="preserve">    sai_create_hostif_trap_fn(SAI_HOSTIF_TRAP_ID_ROUTER, 3,</w:t>
      </w:r>
      <w:r w:rsidRPr="00CD23A9">
        <w:t xml:space="preserve"> </w:t>
      </w:r>
      <w:r>
        <w:t>sai_trap_attr);</w:t>
      </w:r>
    </w:p>
    <w:p w:rsidR="002600F7" w:rsidRDefault="002600F7" w:rsidP="00C14BF1">
      <w:pPr>
        <w:pStyle w:val="code"/>
      </w:pPr>
    </w:p>
    <w:p w:rsidR="00C14BF1" w:rsidRDefault="00C14BF1" w:rsidP="00C14BF1">
      <w:pPr>
        <w:pStyle w:val="code"/>
      </w:pPr>
    </w:p>
    <w:p w:rsidR="00853AB8" w:rsidRDefault="00E5352E" w:rsidP="00853AB8">
      <w:pPr>
        <w:pStyle w:val="Heading3"/>
      </w:pPr>
      <w:bookmarkStart w:id="28" w:name="_Toc416314986"/>
      <w:r>
        <w:t xml:space="preserve">Step 4- send </w:t>
      </w:r>
      <w:r w:rsidR="00C929B3">
        <w:t>and receive</w:t>
      </w:r>
      <w:bookmarkEnd w:id="28"/>
      <w:r w:rsidR="00C929B3">
        <w:t xml:space="preserve"> </w:t>
      </w:r>
      <w:r w:rsidR="00853AB8">
        <w:t xml:space="preserve"> </w:t>
      </w:r>
    </w:p>
    <w:p w:rsidR="00C929B3" w:rsidRDefault="0053010E" w:rsidP="00C929B3">
      <w:pPr>
        <w:pStyle w:val="code"/>
      </w:pPr>
      <w:r>
        <w:t>//</w:t>
      </w:r>
      <w:r w:rsidR="0090237A">
        <w:t xml:space="preserve"> </w:t>
      </w:r>
      <w:r>
        <w:t>rec</w:t>
      </w:r>
      <w:r w:rsidR="0090237A">
        <w:t>e</w:t>
      </w:r>
      <w:r>
        <w:t xml:space="preserve">ive flow </w:t>
      </w:r>
    </w:p>
    <w:p w:rsidR="00C929B3" w:rsidRDefault="00690BFC" w:rsidP="00C929B3">
      <w:pPr>
        <w:pStyle w:val="code"/>
      </w:pPr>
      <w:r>
        <w:t>void *</w:t>
      </w:r>
      <w:r w:rsidR="00C929B3">
        <w:t xml:space="preserve">buffer; </w:t>
      </w:r>
    </w:p>
    <w:p w:rsidR="00C929B3" w:rsidRDefault="00690BFC" w:rsidP="0053010E">
      <w:pPr>
        <w:pStyle w:val="code"/>
      </w:pPr>
      <w:r>
        <w:t xml:space="preserve">sai_size_t </w:t>
      </w:r>
      <w:r w:rsidR="00C929B3">
        <w:t xml:space="preserve">buffer_size,  </w:t>
      </w:r>
    </w:p>
    <w:p w:rsidR="00C929B3" w:rsidRDefault="00C929B3" w:rsidP="00A10FA5">
      <w:pPr>
        <w:pStyle w:val="code"/>
      </w:pPr>
      <w:r>
        <w:t>sai_attr</w:t>
      </w:r>
      <w:r w:rsidR="0053010E">
        <w:t>ibute_t sai_packet</w:t>
      </w:r>
      <w:r>
        <w:t>_attr[</w:t>
      </w:r>
      <w:r w:rsidR="00A10FA5">
        <w:t>3</w:t>
      </w:r>
      <w:r>
        <w:t>];</w:t>
      </w:r>
    </w:p>
    <w:p w:rsidR="00A10FA5" w:rsidRDefault="00A10FA5" w:rsidP="00A10FA5">
      <w:pPr>
        <w:pStyle w:val="code"/>
      </w:pPr>
      <w:r>
        <w:t>uint32_t attr_count = 3;</w:t>
      </w:r>
    </w:p>
    <w:p w:rsidR="0090237A" w:rsidRDefault="0090237A" w:rsidP="00C929B3">
      <w:pPr>
        <w:pStyle w:val="code"/>
      </w:pPr>
    </w:p>
    <w:p w:rsidR="0090237A" w:rsidRDefault="0090237A" w:rsidP="0090237A">
      <w:pPr>
        <w:pStyle w:val="code"/>
      </w:pPr>
      <w:r>
        <w:t xml:space="preserve">// alloocate buffer </w:t>
      </w:r>
    </w:p>
    <w:p w:rsidR="0090237A" w:rsidRDefault="0022609B" w:rsidP="0022609B">
      <w:pPr>
        <w:pStyle w:val="code"/>
      </w:pPr>
      <w:r>
        <w:t>b</w:t>
      </w:r>
      <w:r w:rsidR="0090237A">
        <w:t>uffer_alloc(&amp;buffer,</w:t>
      </w:r>
      <w:r w:rsidR="0090237A" w:rsidRPr="00C929B3">
        <w:t xml:space="preserve"> </w:t>
      </w:r>
      <w:r w:rsidR="0090237A">
        <w:t>CONTROL_MTU);</w:t>
      </w:r>
    </w:p>
    <w:p w:rsidR="0022609B" w:rsidRDefault="0022609B" w:rsidP="00C929B3">
      <w:pPr>
        <w:pStyle w:val="code"/>
      </w:pPr>
    </w:p>
    <w:p w:rsidR="00C929B3" w:rsidRDefault="00C929B3" w:rsidP="00C929B3">
      <w:pPr>
        <w:pStyle w:val="code"/>
      </w:pPr>
      <w:r>
        <w:t>while(TRUE)</w:t>
      </w:r>
    </w:p>
    <w:p w:rsidR="00C929B3" w:rsidRDefault="00C929B3" w:rsidP="00C929B3">
      <w:pPr>
        <w:pStyle w:val="code"/>
      </w:pPr>
      <w:r>
        <w:t xml:space="preserve">{ </w:t>
      </w:r>
    </w:p>
    <w:p w:rsidR="0022609B" w:rsidRDefault="0022609B" w:rsidP="0022609B">
      <w:pPr>
        <w:pStyle w:val="code"/>
      </w:pPr>
      <w:r>
        <w:t xml:space="preserve">    buffer_size = CONTROL_MTU;</w:t>
      </w:r>
    </w:p>
    <w:p w:rsidR="00C929B3" w:rsidRDefault="00C929B3" w:rsidP="00C929B3">
      <w:pPr>
        <w:pStyle w:val="code"/>
      </w:pPr>
      <w:r>
        <w:t xml:space="preserve">    sai_recv</w:t>
      </w:r>
      <w:r w:rsidRPr="000409F3">
        <w:t>_</w:t>
      </w:r>
      <w:r>
        <w:t>hostif</w:t>
      </w:r>
      <w:r w:rsidRPr="000409F3">
        <w:t>_</w:t>
      </w:r>
      <w:r>
        <w:t>packet_</w:t>
      </w:r>
      <w:r w:rsidRPr="000409F3">
        <w:t>fn</w:t>
      </w:r>
      <w:r>
        <w:t>(</w:t>
      </w:r>
      <w:r>
        <w:rPr>
          <w:lang w:bidi="he-IL"/>
        </w:rPr>
        <w:t xml:space="preserve">host_if_id, </w:t>
      </w:r>
      <w:r w:rsidR="00F07968">
        <w:t>buffer, &amp;buffer_size</w:t>
      </w:r>
      <w:r w:rsidR="0053010E">
        <w:t>,</w:t>
      </w:r>
      <w:r w:rsidR="0053010E" w:rsidRPr="0053010E">
        <w:t xml:space="preserve"> </w:t>
      </w:r>
      <w:r w:rsidR="00A10FA5">
        <w:t>&amp;attr_count</w:t>
      </w:r>
      <w:r w:rsidR="00F07968">
        <w:t xml:space="preserve">, </w:t>
      </w:r>
      <w:r w:rsidR="0053010E">
        <w:t>sai_packet_attr);</w:t>
      </w:r>
    </w:p>
    <w:p w:rsidR="0053010E" w:rsidRDefault="0053010E" w:rsidP="00F07968">
      <w:pPr>
        <w:pStyle w:val="code"/>
      </w:pPr>
      <w:r>
        <w:t xml:space="preserve">    handle_packet(buffer,</w:t>
      </w:r>
      <w:r w:rsidR="00F07968">
        <w:t xml:space="preserve"> </w:t>
      </w:r>
      <w:r>
        <w:t>buffer_size,</w:t>
      </w:r>
      <w:r w:rsidR="00A10FA5">
        <w:t xml:space="preserve"> attr_count</w:t>
      </w:r>
      <w:r>
        <w:t>,</w:t>
      </w:r>
      <w:r w:rsidRPr="0053010E">
        <w:t xml:space="preserve"> </w:t>
      </w:r>
      <w:r>
        <w:t>sai_packet_attr);</w:t>
      </w:r>
    </w:p>
    <w:p w:rsidR="00C929B3" w:rsidRDefault="00C929B3" w:rsidP="00C929B3">
      <w:pPr>
        <w:pStyle w:val="code"/>
      </w:pPr>
      <w:r>
        <w:t>);</w:t>
      </w:r>
    </w:p>
    <w:p w:rsidR="00C929B3" w:rsidRDefault="00C929B3" w:rsidP="00C929B3">
      <w:pPr>
        <w:pStyle w:val="code"/>
      </w:pPr>
    </w:p>
    <w:p w:rsidR="0053010E" w:rsidRDefault="0053010E" w:rsidP="00C929B3">
      <w:pPr>
        <w:pStyle w:val="code"/>
      </w:pPr>
    </w:p>
    <w:p w:rsidR="0053010E" w:rsidRDefault="0053010E" w:rsidP="0053010E">
      <w:pPr>
        <w:pStyle w:val="code"/>
      </w:pPr>
      <w:r>
        <w:t>//</w:t>
      </w:r>
      <w:r w:rsidR="0090237A">
        <w:t xml:space="preserve"> </w:t>
      </w:r>
      <w:r>
        <w:t xml:space="preserve">send flow </w:t>
      </w:r>
    </w:p>
    <w:p w:rsidR="0053010E" w:rsidRDefault="00DC0370" w:rsidP="0053010E">
      <w:pPr>
        <w:pStyle w:val="code"/>
      </w:pPr>
      <w:r>
        <w:t>void *</w:t>
      </w:r>
      <w:r w:rsidR="0053010E">
        <w:t xml:space="preserve">buffer; </w:t>
      </w:r>
    </w:p>
    <w:p w:rsidR="004A1ED5" w:rsidRDefault="004A1ED5" w:rsidP="004A1ED5">
      <w:pPr>
        <w:pStyle w:val="code"/>
      </w:pPr>
      <w:r>
        <w:t>sai_attribute_t sai_packet_send_attr[</w:t>
      </w:r>
      <w:r w:rsidR="001D1762">
        <w:t>3</w:t>
      </w:r>
      <w:r>
        <w:t>];</w:t>
      </w:r>
    </w:p>
    <w:p w:rsidR="004A1ED5" w:rsidRDefault="004A1ED5" w:rsidP="004A1ED5">
      <w:pPr>
        <w:pStyle w:val="code"/>
      </w:pPr>
    </w:p>
    <w:p w:rsidR="004A1ED5" w:rsidRDefault="004A1ED5" w:rsidP="00B54C41">
      <w:pPr>
        <w:pStyle w:val="code"/>
      </w:pPr>
      <w:r>
        <w:t>//</w:t>
      </w:r>
      <w:r w:rsidR="00B54C41">
        <w:t xml:space="preserve"> </w:t>
      </w:r>
      <w:r>
        <w:t>send STP packet t</w:t>
      </w:r>
      <w:r w:rsidR="00B54C41">
        <w:t>hrough</w:t>
      </w:r>
      <w:r>
        <w:t xml:space="preserve"> port 4 </w:t>
      </w:r>
    </w:p>
    <w:p w:rsidR="004A1ED5" w:rsidRDefault="00DC0370" w:rsidP="004A1ED5">
      <w:pPr>
        <w:pStyle w:val="code"/>
      </w:pPr>
      <w:r>
        <w:t>b</w:t>
      </w:r>
      <w:r w:rsidR="004A1ED5">
        <w:t>uffer_alloc(&amp;buffer,</w:t>
      </w:r>
      <w:r w:rsidR="004A1ED5" w:rsidRPr="00C929B3">
        <w:t xml:space="preserve"> </w:t>
      </w:r>
      <w:r w:rsidR="004A1ED5">
        <w:t>STP_FRAME_SIZE);</w:t>
      </w:r>
    </w:p>
    <w:p w:rsidR="004A1ED5" w:rsidRDefault="001A2F5C" w:rsidP="004A1ED5">
      <w:pPr>
        <w:pStyle w:val="code"/>
      </w:pPr>
      <w:r>
        <w:t>s</w:t>
      </w:r>
      <w:r w:rsidR="004A1ED5">
        <w:t>tp_buffer_set(buffer);</w:t>
      </w:r>
    </w:p>
    <w:p w:rsidR="00B54C41" w:rsidRDefault="00B54C41" w:rsidP="004A1ED5">
      <w:pPr>
        <w:pStyle w:val="code"/>
      </w:pPr>
    </w:p>
    <w:p w:rsidR="004A1ED5" w:rsidRDefault="004A1ED5" w:rsidP="004A1ED5">
      <w:pPr>
        <w:pStyle w:val="code"/>
      </w:pPr>
      <w:r>
        <w:t>sai_packet_send_attr[0].id= SAI_PACKET_EGRESS_PORT;</w:t>
      </w:r>
    </w:p>
    <w:p w:rsidR="004A1ED5" w:rsidRDefault="004A1ED5" w:rsidP="004A1ED5">
      <w:pPr>
        <w:pStyle w:val="code"/>
      </w:pPr>
      <w:r>
        <w:t>sai_packet_send_attr[0].value=4;</w:t>
      </w:r>
    </w:p>
    <w:p w:rsidR="0053010E" w:rsidRDefault="0053010E" w:rsidP="004A1ED5">
      <w:pPr>
        <w:pStyle w:val="code"/>
      </w:pPr>
    </w:p>
    <w:p w:rsidR="004A1ED5" w:rsidRDefault="004A1ED5" w:rsidP="004A1ED5">
      <w:pPr>
        <w:pStyle w:val="code"/>
      </w:pPr>
      <w:r>
        <w:t>sai_packet_send_attr[1].id= SAI_PACKET_EGRESS_QUEUE</w:t>
      </w:r>
      <w:r w:rsidR="001D1762">
        <w:t>;</w:t>
      </w:r>
    </w:p>
    <w:p w:rsidR="004A1ED5" w:rsidRDefault="004A1ED5" w:rsidP="004A1ED5">
      <w:pPr>
        <w:pStyle w:val="code"/>
      </w:pPr>
      <w:r>
        <w:t>sai_packet_send_attr[</w:t>
      </w:r>
      <w:r w:rsidR="001D1762">
        <w:t>1</w:t>
      </w:r>
      <w:r>
        <w:t>].value=</w:t>
      </w:r>
      <w:r w:rsidR="001D1762" w:rsidRPr="001D1762">
        <w:t xml:space="preserve"> </w:t>
      </w:r>
      <w:r w:rsidR="001D1762">
        <w:t>queue_id; //queue_id is a queue element created via QoS SAI</w:t>
      </w:r>
      <w:r>
        <w:t>;</w:t>
      </w:r>
    </w:p>
    <w:p w:rsidR="004A1ED5" w:rsidRDefault="004A1ED5" w:rsidP="004A1ED5">
      <w:pPr>
        <w:pStyle w:val="code"/>
      </w:pPr>
    </w:p>
    <w:p w:rsidR="001D1762" w:rsidRDefault="001D1762" w:rsidP="001D1762">
      <w:pPr>
        <w:pStyle w:val="code"/>
      </w:pPr>
      <w:r>
        <w:t>sai_packet_send_attr[2].id= SAI_PACKET_TX_TYPE;</w:t>
      </w:r>
    </w:p>
    <w:p w:rsidR="004A1ED5" w:rsidRDefault="001D1762" w:rsidP="009D5EF6">
      <w:pPr>
        <w:pStyle w:val="code"/>
      </w:pPr>
      <w:r>
        <w:t>sai_packet_send_attr[2].value=</w:t>
      </w:r>
      <w:r w:rsidR="009D5EF6" w:rsidRPr="009D5EF6">
        <w:rPr>
          <w:rFonts w:ascii="Calibri" w:hAnsi="Calibri" w:cs="Calibri"/>
          <w:lang w:val="en"/>
        </w:rPr>
        <w:t xml:space="preserve"> </w:t>
      </w:r>
      <w:r w:rsidR="009D5EF6">
        <w:rPr>
          <w:rFonts w:ascii="Calibri" w:hAnsi="Calibri" w:cs="Calibri"/>
          <w:lang w:val="en"/>
        </w:rPr>
        <w:t>SAI_TX_TYPE_PIPELINE_BYPASS</w:t>
      </w:r>
      <w:r>
        <w:t xml:space="preserve">; </w:t>
      </w:r>
    </w:p>
    <w:p w:rsidR="004A1ED5" w:rsidRDefault="004A1ED5" w:rsidP="004A1ED5">
      <w:pPr>
        <w:pStyle w:val="code"/>
      </w:pPr>
    </w:p>
    <w:p w:rsidR="001D1762" w:rsidRDefault="001D1762" w:rsidP="001D1762">
      <w:pPr>
        <w:pStyle w:val="code"/>
      </w:pPr>
      <w:r>
        <w:t>sai_send</w:t>
      </w:r>
      <w:r w:rsidRPr="000409F3">
        <w:t>_</w:t>
      </w:r>
      <w:r>
        <w:t>hostif</w:t>
      </w:r>
      <w:r w:rsidRPr="000409F3">
        <w:t>_</w:t>
      </w:r>
      <w:r>
        <w:t>packet_</w:t>
      </w:r>
      <w:r w:rsidRPr="000409F3">
        <w:t>fn</w:t>
      </w:r>
      <w:r>
        <w:t>(</w:t>
      </w:r>
      <w:r>
        <w:rPr>
          <w:lang w:bidi="he-IL"/>
        </w:rPr>
        <w:t>host_if_id,</w:t>
      </w:r>
      <w:r w:rsidR="00142641">
        <w:rPr>
          <w:lang w:bidi="he-IL"/>
        </w:rPr>
        <w:t xml:space="preserve"> </w:t>
      </w:r>
      <w:r>
        <w:rPr>
          <w:lang w:bidi="he-IL"/>
        </w:rPr>
        <w:t>buffer,</w:t>
      </w:r>
      <w:r w:rsidRPr="001D1762">
        <w:t xml:space="preserve"> </w:t>
      </w:r>
      <w:r>
        <w:t>STP_FRAME_SIZE,</w:t>
      </w:r>
      <w:r w:rsidR="00142641">
        <w:t xml:space="preserve"> 3</w:t>
      </w:r>
      <w:r>
        <w:t>,</w:t>
      </w:r>
      <w:r w:rsidRPr="001D1762">
        <w:t xml:space="preserve"> </w:t>
      </w:r>
      <w:r>
        <w:t>sai_packet_send_attr);</w:t>
      </w:r>
    </w:p>
    <w:p w:rsidR="001D1762" w:rsidRDefault="001D1762" w:rsidP="001D1762">
      <w:pPr>
        <w:pStyle w:val="code"/>
      </w:pPr>
      <w:r>
        <w:t xml:space="preserve">    </w:t>
      </w:r>
    </w:p>
    <w:p w:rsidR="0053010E" w:rsidRDefault="0053010E" w:rsidP="00C929B3">
      <w:pPr>
        <w:pStyle w:val="code"/>
      </w:pPr>
    </w:p>
    <w:p w:rsidR="0053010E" w:rsidRDefault="0053010E" w:rsidP="00C929B3">
      <w:pPr>
        <w:pStyle w:val="code"/>
      </w:pPr>
    </w:p>
    <w:p w:rsidR="001D1762" w:rsidRDefault="001D1762" w:rsidP="001D1762">
      <w:pPr>
        <w:pStyle w:val="Heading2"/>
      </w:pPr>
      <w:bookmarkStart w:id="29" w:name="_Toc416314987"/>
      <w:r>
        <w:t xml:space="preserve">Configuration example </w:t>
      </w:r>
      <w:r w:rsidR="000B3607">
        <w:t>– using packet receive callback channel</w:t>
      </w:r>
      <w:bookmarkEnd w:id="29"/>
    </w:p>
    <w:p w:rsidR="001D1762" w:rsidRDefault="001D1762" w:rsidP="000B3607">
      <w:r>
        <w:t xml:space="preserve">Same setup and packet types as above example working with a packet </w:t>
      </w:r>
      <w:r w:rsidR="006A5ABB">
        <w:t>receive callback</w:t>
      </w:r>
      <w:r>
        <w:t xml:space="preserve"> </w:t>
      </w:r>
    </w:p>
    <w:p w:rsidR="001D1762" w:rsidRPr="00C72176" w:rsidRDefault="001D1762" w:rsidP="001D1762"/>
    <w:p w:rsidR="001D1762" w:rsidRPr="00C14BF1" w:rsidRDefault="001D1762" w:rsidP="001D1762">
      <w:pPr>
        <w:pStyle w:val="Heading3"/>
      </w:pPr>
      <w:bookmarkStart w:id="30" w:name="_Toc416314988"/>
      <w:r>
        <w:t>Step 1- create three trap groups</w:t>
      </w:r>
      <w:bookmarkEnd w:id="30"/>
    </w:p>
    <w:p w:rsidR="001D1762" w:rsidRDefault="000B3607" w:rsidP="006A5ABB">
      <w:r>
        <w:t>Same as</w:t>
      </w:r>
      <w:r w:rsidR="001D1762">
        <w:t xml:space="preserve"> 2.4.1</w:t>
      </w:r>
    </w:p>
    <w:p w:rsidR="001D1762" w:rsidRDefault="001D1762" w:rsidP="001D1762">
      <w:pPr>
        <w:pStyle w:val="Heading3"/>
      </w:pPr>
      <w:bookmarkStart w:id="31" w:name="_Toc416314989"/>
      <w:r>
        <w:t>S</w:t>
      </w:r>
      <w:r w:rsidR="006A5ABB">
        <w:t>tep 2</w:t>
      </w:r>
      <w:r>
        <w:t>- configure the trap-ids</w:t>
      </w:r>
      <w:bookmarkEnd w:id="31"/>
      <w:r>
        <w:t xml:space="preserve">  </w:t>
      </w:r>
    </w:p>
    <w:p w:rsidR="001D1762" w:rsidRPr="00D912B1" w:rsidRDefault="001D1762" w:rsidP="001D1762"/>
    <w:p w:rsidR="001D1762" w:rsidRDefault="001D1762" w:rsidP="001D1762">
      <w:pPr>
        <w:pStyle w:val="code"/>
      </w:pPr>
    </w:p>
    <w:p w:rsidR="001D1762" w:rsidRDefault="001D1762" w:rsidP="001D1762">
      <w:pPr>
        <w:pStyle w:val="code"/>
      </w:pPr>
      <w:r>
        <w:t xml:space="preserve"> </w:t>
      </w:r>
    </w:p>
    <w:p w:rsidR="001D1762" w:rsidRDefault="001D1762" w:rsidP="001D1762">
      <w:pPr>
        <w:pStyle w:val="code"/>
      </w:pPr>
      <w:r>
        <w:t xml:space="preserve">    // configure STP trap-id </w:t>
      </w:r>
    </w:p>
    <w:p w:rsidR="001D1762" w:rsidRDefault="001D1762" w:rsidP="001D1762">
      <w:pPr>
        <w:pStyle w:val="code"/>
      </w:pPr>
    </w:p>
    <w:p w:rsidR="001D1762" w:rsidRDefault="001D1762" w:rsidP="001D1762">
      <w:pPr>
        <w:pStyle w:val="code"/>
      </w:pPr>
      <w:r>
        <w:t xml:space="preserve">    sai_attribute_t sai_trap_attr[</w:t>
      </w:r>
      <w:r w:rsidR="006A5ABB">
        <w:t>3</w:t>
      </w:r>
      <w:r>
        <w:t>];</w:t>
      </w:r>
    </w:p>
    <w:p w:rsidR="001D1762" w:rsidRDefault="001D1762" w:rsidP="001D1762">
      <w:pPr>
        <w:pStyle w:val="code"/>
      </w:pPr>
      <w:r>
        <w:t xml:space="preserve">    sai_trap_attr[0].id=SAI_HOSTIF_TRAP_ATTR_TRAP_GROUP;</w:t>
      </w:r>
    </w:p>
    <w:p w:rsidR="001D1762" w:rsidRDefault="001D1762" w:rsidP="001D1762">
      <w:pPr>
        <w:pStyle w:val="code"/>
      </w:pPr>
      <w:r>
        <w:t xml:space="preserve">    sai_trap_attr[0].value=&amp;high_prio_group;</w:t>
      </w:r>
    </w:p>
    <w:p w:rsidR="001D1762" w:rsidRDefault="001D1762" w:rsidP="001D1762">
      <w:pPr>
        <w:pStyle w:val="code"/>
      </w:pPr>
      <w:r>
        <w:t xml:space="preserve">    </w:t>
      </w:r>
    </w:p>
    <w:p w:rsidR="001D1762" w:rsidRDefault="001D1762" w:rsidP="001D1762">
      <w:pPr>
        <w:pStyle w:val="code"/>
      </w:pPr>
      <w:r>
        <w:t xml:space="preserve">    sai_trap_attr[1].id=</w:t>
      </w:r>
      <w:r w:rsidRPr="00F56DFA">
        <w:t xml:space="preserve"> </w:t>
      </w:r>
      <w:r>
        <w:t>SAI_HOSTIF_TRAP_ATTR_TRAP_ACTION;</w:t>
      </w:r>
    </w:p>
    <w:p w:rsidR="001D1762" w:rsidRDefault="001D1762" w:rsidP="001D1762">
      <w:pPr>
        <w:pStyle w:val="code"/>
      </w:pPr>
      <w:r>
        <w:t xml:space="preserve">    sai_trap_attr[1].value=</w:t>
      </w:r>
      <w:r w:rsidRPr="00F56DFA">
        <w:t xml:space="preserve"> </w:t>
      </w:r>
      <w:r>
        <w:t>SAI_PACKET</w:t>
      </w:r>
      <w:r>
        <w:rPr>
          <w:rStyle w:val="Emphasis"/>
        </w:rPr>
        <w:t>_</w:t>
      </w:r>
      <w:r w:rsidRPr="00D70B36">
        <w:rPr>
          <w:rStyle w:val="Emphasis"/>
          <w:i w:val="0"/>
          <w:iCs w:val="0"/>
        </w:rPr>
        <w:t>ACTION_</w:t>
      </w:r>
      <w:r w:rsidRPr="00D70B36">
        <w:rPr>
          <w:rFonts w:ascii="Lucida Grande" w:eastAsia="Times New Roman" w:hAnsi="Lucida Grande" w:cs="Times New Roman"/>
          <w:color w:val="000000"/>
          <w:szCs w:val="18"/>
          <w:lang w:bidi="he-IL"/>
        </w:rPr>
        <w:t>TRAP</w:t>
      </w:r>
      <w:r>
        <w:rPr>
          <w:rFonts w:ascii="Lucida Grande" w:eastAsia="Times New Roman" w:hAnsi="Lucida Grande" w:cs="Times New Roman"/>
          <w:i/>
          <w:iCs/>
          <w:color w:val="000000"/>
          <w:szCs w:val="18"/>
          <w:lang w:bidi="he-IL"/>
        </w:rPr>
        <w:t>;</w:t>
      </w:r>
    </w:p>
    <w:p w:rsidR="001D1762" w:rsidRDefault="001D1762" w:rsidP="001D1762">
      <w:pPr>
        <w:pStyle w:val="code"/>
      </w:pPr>
      <w:r>
        <w:t xml:space="preserve">    </w:t>
      </w:r>
    </w:p>
    <w:p w:rsidR="001D1762" w:rsidRDefault="001D1762" w:rsidP="001D1762">
      <w:pPr>
        <w:pStyle w:val="code"/>
      </w:pPr>
      <w:r>
        <w:t xml:space="preserve">    sai_trap_attr[2].id=SAI_HOSTIF_TRAP_ATTR_TRAP_CHANNEL;</w:t>
      </w:r>
    </w:p>
    <w:p w:rsidR="001D1762" w:rsidRDefault="001D1762" w:rsidP="007258E7">
      <w:pPr>
        <w:pStyle w:val="code"/>
      </w:pPr>
      <w:r>
        <w:t xml:space="preserve">    sai_trap_attr[2].value=</w:t>
      </w:r>
      <w:r w:rsidR="007258E7" w:rsidRPr="007258E7">
        <w:t xml:space="preserve"> </w:t>
      </w:r>
      <w:r w:rsidR="007258E7">
        <w:t>SAI_HOSTIF_TRAP_CHANNEL_CB</w:t>
      </w:r>
      <w:r>
        <w:t>;</w:t>
      </w:r>
    </w:p>
    <w:p w:rsidR="001D1762" w:rsidRDefault="001D1762" w:rsidP="001D1762">
      <w:pPr>
        <w:pStyle w:val="code"/>
      </w:pPr>
    </w:p>
    <w:p w:rsidR="001D1762" w:rsidRDefault="001D1762" w:rsidP="006A5ABB">
      <w:pPr>
        <w:pStyle w:val="code"/>
      </w:pPr>
      <w:r>
        <w:t xml:space="preserve">    </w:t>
      </w:r>
    </w:p>
    <w:p w:rsidR="001D1762" w:rsidRDefault="001D1762" w:rsidP="001D1762">
      <w:pPr>
        <w:pStyle w:val="code"/>
      </w:pPr>
      <w:r>
        <w:t xml:space="preserve">    sai_create_hostif_trap_fn(SAI_HOSTIF_TRAP_ID</w:t>
      </w:r>
      <w:r w:rsidRPr="00E2426E">
        <w:t>_STP</w:t>
      </w:r>
      <w:r>
        <w:t>, 3,</w:t>
      </w:r>
      <w:r w:rsidRPr="00CD23A9">
        <w:t xml:space="preserve"> </w:t>
      </w:r>
      <w:r>
        <w:t>sai_trap_attr);</w:t>
      </w:r>
    </w:p>
    <w:p w:rsidR="001D1762" w:rsidRDefault="001D1762" w:rsidP="001D1762">
      <w:pPr>
        <w:pStyle w:val="code"/>
      </w:pPr>
    </w:p>
    <w:p w:rsidR="001D1762" w:rsidRDefault="001D1762" w:rsidP="001D1762">
      <w:pPr>
        <w:pStyle w:val="code"/>
      </w:pPr>
      <w:r>
        <w:t xml:space="preserve">    // configure LACP trap-id </w:t>
      </w:r>
    </w:p>
    <w:p w:rsidR="001D1762" w:rsidRDefault="001D1762" w:rsidP="001D1762">
      <w:pPr>
        <w:pStyle w:val="code"/>
      </w:pPr>
      <w:r>
        <w:t xml:space="preserve">    sai_trap_attr[0].id=SAI_HOSTIF_TRAP_ATTR_TRAP_GROUP;</w:t>
      </w:r>
    </w:p>
    <w:p w:rsidR="001D1762" w:rsidRDefault="001D1762" w:rsidP="001D1762">
      <w:pPr>
        <w:pStyle w:val="code"/>
      </w:pPr>
      <w:r>
        <w:t xml:space="preserve">    sai_trap_attr[0].value=&amp;high_prio_group;</w:t>
      </w:r>
    </w:p>
    <w:p w:rsidR="001D1762" w:rsidRDefault="001D1762" w:rsidP="001D1762">
      <w:pPr>
        <w:pStyle w:val="code"/>
      </w:pPr>
      <w:r>
        <w:t xml:space="preserve">    </w:t>
      </w:r>
    </w:p>
    <w:p w:rsidR="001D1762" w:rsidRDefault="001D1762" w:rsidP="001D1762">
      <w:pPr>
        <w:pStyle w:val="code"/>
      </w:pPr>
      <w:r>
        <w:t xml:space="preserve">    sai_trap_attr[1].id=</w:t>
      </w:r>
      <w:r w:rsidRPr="00F56DFA">
        <w:t xml:space="preserve"> </w:t>
      </w:r>
      <w:r>
        <w:t>SAI_HOSTIF_TRAP_ATTR_TRAP_ACTION;</w:t>
      </w:r>
    </w:p>
    <w:p w:rsidR="001D1762" w:rsidRDefault="001D1762" w:rsidP="001D1762">
      <w:pPr>
        <w:pStyle w:val="code"/>
      </w:pPr>
      <w:r>
        <w:t xml:space="preserve">    sai_trap_attr[1].value=SAI_PACKET</w:t>
      </w:r>
      <w:r>
        <w:rPr>
          <w:rStyle w:val="Emphasis"/>
        </w:rPr>
        <w:t>_</w:t>
      </w:r>
      <w:r>
        <w:rPr>
          <w:rStyle w:val="Emphasis"/>
          <w:i w:val="0"/>
          <w:iCs w:val="0"/>
        </w:rPr>
        <w:t>ACTION_TRAP</w:t>
      </w:r>
      <w:r>
        <w:rPr>
          <w:rFonts w:ascii="Lucida Grande" w:eastAsia="Times New Roman" w:hAnsi="Lucida Grande" w:cs="Times New Roman"/>
          <w:i/>
          <w:iCs/>
          <w:color w:val="000000"/>
          <w:szCs w:val="18"/>
          <w:lang w:bidi="he-IL"/>
        </w:rPr>
        <w:t>;</w:t>
      </w:r>
    </w:p>
    <w:p w:rsidR="001D1762" w:rsidRDefault="001D1762" w:rsidP="001D1762">
      <w:pPr>
        <w:pStyle w:val="code"/>
      </w:pPr>
      <w:r>
        <w:t xml:space="preserve">    </w:t>
      </w:r>
    </w:p>
    <w:p w:rsidR="001D1762" w:rsidRDefault="001D1762" w:rsidP="001D1762">
      <w:pPr>
        <w:pStyle w:val="code"/>
      </w:pPr>
      <w:r>
        <w:t xml:space="preserve">    sai_trap_attr[2].id=SAI_HOSTIF_TRAP_ATTR_TRAP_CHANNEL;</w:t>
      </w:r>
    </w:p>
    <w:p w:rsidR="001D1762" w:rsidRDefault="001D1762" w:rsidP="007258E7">
      <w:pPr>
        <w:pStyle w:val="code"/>
      </w:pPr>
      <w:r>
        <w:t xml:space="preserve">    sai_trap_attr[2].value=</w:t>
      </w:r>
      <w:r w:rsidR="007258E7" w:rsidRPr="007258E7">
        <w:t xml:space="preserve"> </w:t>
      </w:r>
      <w:r w:rsidR="007258E7">
        <w:t>SAI_HOSTIF_TRAP_CHANNEL_CB</w:t>
      </w:r>
      <w:r>
        <w:t>;</w:t>
      </w:r>
    </w:p>
    <w:p w:rsidR="001D1762" w:rsidRDefault="001D1762" w:rsidP="001D1762">
      <w:pPr>
        <w:pStyle w:val="code"/>
      </w:pPr>
    </w:p>
    <w:p w:rsidR="001D1762" w:rsidRDefault="001D1762" w:rsidP="001D1762">
      <w:pPr>
        <w:pStyle w:val="code"/>
      </w:pPr>
      <w:r>
        <w:t xml:space="preserve">    sai_create_hostif_trap_fn(SAI_HOSTIF_TRAP_ID_LACP, 3,</w:t>
      </w:r>
      <w:r w:rsidRPr="00CD23A9">
        <w:t xml:space="preserve"> </w:t>
      </w:r>
      <w:r>
        <w:t>sai_trap_attr);</w:t>
      </w:r>
    </w:p>
    <w:p w:rsidR="001D1762" w:rsidRDefault="001D1762" w:rsidP="001D1762">
      <w:pPr>
        <w:pStyle w:val="code"/>
      </w:pPr>
    </w:p>
    <w:p w:rsidR="001D1762" w:rsidRDefault="001D1762" w:rsidP="001D1762">
      <w:pPr>
        <w:pStyle w:val="code"/>
      </w:pPr>
      <w:r>
        <w:t xml:space="preserve">    // configure ARP trap-id</w:t>
      </w:r>
    </w:p>
    <w:p w:rsidR="001D1762" w:rsidRDefault="001D1762" w:rsidP="001D1762">
      <w:pPr>
        <w:pStyle w:val="code"/>
      </w:pPr>
    </w:p>
    <w:p w:rsidR="001D1762" w:rsidRDefault="001D1762" w:rsidP="001D1762">
      <w:pPr>
        <w:pStyle w:val="code"/>
      </w:pPr>
      <w:r>
        <w:t xml:space="preserve">    sai_trap_attr[0].id=SAI_HOSTIF_TRAP_ATTR_TRAP_GROUP;</w:t>
      </w:r>
    </w:p>
    <w:p w:rsidR="001D1762" w:rsidRDefault="001D1762" w:rsidP="001D1762">
      <w:pPr>
        <w:pStyle w:val="code"/>
      </w:pPr>
      <w:r>
        <w:t xml:space="preserve">    sai_trap_attr[0].value=&amp;med_prio_group;</w:t>
      </w:r>
    </w:p>
    <w:p w:rsidR="001D1762" w:rsidRDefault="001D1762" w:rsidP="001D1762">
      <w:pPr>
        <w:pStyle w:val="code"/>
      </w:pPr>
      <w:r>
        <w:t xml:space="preserve">    </w:t>
      </w:r>
    </w:p>
    <w:p w:rsidR="001D1762" w:rsidRDefault="001D1762" w:rsidP="001D1762">
      <w:pPr>
        <w:pStyle w:val="code"/>
      </w:pPr>
      <w:r>
        <w:t xml:space="preserve">    sai_trap_attr[1].id=</w:t>
      </w:r>
      <w:r w:rsidRPr="00F56DFA">
        <w:t xml:space="preserve"> </w:t>
      </w:r>
      <w:r>
        <w:t>SAI_HOSTIF_TRAP_ATTR_TRAP_ACTION;</w:t>
      </w:r>
    </w:p>
    <w:p w:rsidR="001D1762" w:rsidRPr="000C5A34" w:rsidRDefault="001D1762" w:rsidP="001D1762">
      <w:pPr>
        <w:pStyle w:val="code"/>
      </w:pPr>
      <w:r>
        <w:t xml:space="preserve">    sai_trap_attr[1].value=</w:t>
      </w:r>
      <w:r w:rsidRPr="00F56DFA">
        <w:t xml:space="preserve"> </w:t>
      </w:r>
      <w:r>
        <w:t>SAI_PACKET</w:t>
      </w:r>
      <w:r>
        <w:rPr>
          <w:rStyle w:val="Emphasis"/>
          <w:i w:val="0"/>
          <w:iCs w:val="0"/>
        </w:rPr>
        <w:t>_ACTION_LOG;</w:t>
      </w:r>
    </w:p>
    <w:p w:rsidR="001D1762" w:rsidRDefault="001D1762" w:rsidP="001D1762">
      <w:pPr>
        <w:pStyle w:val="code"/>
      </w:pPr>
      <w:r>
        <w:t xml:space="preserve">    </w:t>
      </w:r>
    </w:p>
    <w:p w:rsidR="001D1762" w:rsidRDefault="001D1762" w:rsidP="001D1762">
      <w:pPr>
        <w:pStyle w:val="code"/>
      </w:pPr>
      <w:r>
        <w:t xml:space="preserve">    sai_trap_attr[2].id=SAI_HOSTIF_TRAP_ATTR_TRAP_CHANNEL;</w:t>
      </w:r>
    </w:p>
    <w:p w:rsidR="001D1762" w:rsidRDefault="001D1762" w:rsidP="007258E7">
      <w:pPr>
        <w:pStyle w:val="code"/>
      </w:pPr>
      <w:r>
        <w:t xml:space="preserve">    sai_trap_attr[2].value=</w:t>
      </w:r>
      <w:r w:rsidR="007258E7" w:rsidRPr="007258E7">
        <w:t xml:space="preserve"> </w:t>
      </w:r>
      <w:r w:rsidR="007258E7">
        <w:t>SAI_HOSTIF_TRAP_CHANNEL_CB</w:t>
      </w:r>
      <w:r>
        <w:t>;</w:t>
      </w:r>
    </w:p>
    <w:p w:rsidR="001D1762" w:rsidRDefault="001D1762" w:rsidP="001D1762">
      <w:pPr>
        <w:pStyle w:val="code"/>
      </w:pPr>
    </w:p>
    <w:p w:rsidR="001D1762" w:rsidRDefault="001D1762" w:rsidP="001D1762">
      <w:pPr>
        <w:pStyle w:val="code"/>
      </w:pPr>
      <w:r>
        <w:lastRenderedPageBreak/>
        <w:t xml:space="preserve">    sai_create_hostif_trap_fn(SAI_HOSTIF_TRAP_ID_ARP_REQUEST, 3,</w:t>
      </w:r>
      <w:r w:rsidRPr="00CD23A9">
        <w:t xml:space="preserve"> </w:t>
      </w:r>
      <w:r>
        <w:t>sai_trap_attr);</w:t>
      </w:r>
    </w:p>
    <w:p w:rsidR="001D1762" w:rsidRDefault="001D1762" w:rsidP="001D1762">
      <w:pPr>
        <w:pStyle w:val="code"/>
      </w:pPr>
    </w:p>
    <w:p w:rsidR="001D1762" w:rsidRDefault="001D1762" w:rsidP="001D1762">
      <w:pPr>
        <w:pStyle w:val="code"/>
      </w:pPr>
      <w:r>
        <w:t xml:space="preserve">    … </w:t>
      </w:r>
    </w:p>
    <w:p w:rsidR="001D1762" w:rsidRDefault="001D1762" w:rsidP="001D1762">
      <w:pPr>
        <w:pStyle w:val="code"/>
      </w:pPr>
    </w:p>
    <w:p w:rsidR="001D1762" w:rsidRDefault="001D1762" w:rsidP="001D1762">
      <w:pPr>
        <w:pStyle w:val="code"/>
      </w:pPr>
      <w:r>
        <w:t xml:space="preserve">    //configure router exception</w:t>
      </w:r>
    </w:p>
    <w:p w:rsidR="001D1762" w:rsidRDefault="001D1762" w:rsidP="001D1762">
      <w:pPr>
        <w:pStyle w:val="code"/>
      </w:pPr>
    </w:p>
    <w:p w:rsidR="001D1762" w:rsidRDefault="001D1762" w:rsidP="001D1762">
      <w:pPr>
        <w:pStyle w:val="code"/>
      </w:pPr>
      <w:r>
        <w:t xml:space="preserve">    sai_trap_attr[0].id= SAI_HOSTIF_TRAP_ATTR_TRAP_GROUP;</w:t>
      </w:r>
    </w:p>
    <w:p w:rsidR="001D1762" w:rsidRDefault="001D1762" w:rsidP="001D1762">
      <w:pPr>
        <w:pStyle w:val="code"/>
      </w:pPr>
      <w:r>
        <w:t xml:space="preserve">    sai_trap_attr[0].value=&amp;low_prio_group;</w:t>
      </w:r>
    </w:p>
    <w:p w:rsidR="001D1762" w:rsidRDefault="001D1762" w:rsidP="001D1762">
      <w:pPr>
        <w:pStyle w:val="code"/>
      </w:pPr>
      <w:r>
        <w:t xml:space="preserve">    </w:t>
      </w:r>
    </w:p>
    <w:p w:rsidR="001D1762" w:rsidRDefault="001D1762" w:rsidP="001D1762">
      <w:pPr>
        <w:pStyle w:val="code"/>
      </w:pPr>
      <w:r>
        <w:t xml:space="preserve">    sai_trap_attr[1].id=</w:t>
      </w:r>
      <w:r w:rsidRPr="00F56DFA">
        <w:t xml:space="preserve"> </w:t>
      </w:r>
      <w:r>
        <w:t>SAI_HOSTIF_TRAP_ATTR_TRAP_ACTION;</w:t>
      </w:r>
    </w:p>
    <w:p w:rsidR="001D1762" w:rsidRDefault="001D1762" w:rsidP="001D1762">
      <w:pPr>
        <w:pStyle w:val="code"/>
        <w:rPr>
          <w:rStyle w:val="Emphasis"/>
          <w:i w:val="0"/>
          <w:iCs w:val="0"/>
        </w:rPr>
      </w:pPr>
      <w:r>
        <w:t xml:space="preserve">    sai_trap_attr[1].value=</w:t>
      </w:r>
      <w:r w:rsidRPr="00F56DFA">
        <w:t xml:space="preserve"> </w:t>
      </w:r>
      <w:r>
        <w:t>SAI_PACKET</w:t>
      </w:r>
      <w:r>
        <w:rPr>
          <w:rStyle w:val="Emphasis"/>
        </w:rPr>
        <w:t>_</w:t>
      </w:r>
      <w:r>
        <w:rPr>
          <w:rStyle w:val="Emphasis"/>
          <w:i w:val="0"/>
          <w:iCs w:val="0"/>
        </w:rPr>
        <w:t>ACTION_TRAP;</w:t>
      </w:r>
    </w:p>
    <w:p w:rsidR="001D1762" w:rsidRDefault="001D1762" w:rsidP="001D1762">
      <w:pPr>
        <w:pStyle w:val="code"/>
      </w:pPr>
    </w:p>
    <w:p w:rsidR="001D1762" w:rsidRDefault="001D1762" w:rsidP="001D1762">
      <w:pPr>
        <w:pStyle w:val="code"/>
      </w:pPr>
      <w:r>
        <w:t xml:space="preserve">    sai_trap_attr[2].id=SAI_HOSTIF_TRAP_ATTR_TRAP_CHANNEL;</w:t>
      </w:r>
    </w:p>
    <w:p w:rsidR="001D1762" w:rsidRDefault="001D1762" w:rsidP="007258E7">
      <w:pPr>
        <w:pStyle w:val="code"/>
      </w:pPr>
      <w:r>
        <w:t xml:space="preserve">    sai_trap_attr[2].value=</w:t>
      </w:r>
      <w:r w:rsidR="007258E7" w:rsidRPr="007258E7">
        <w:t xml:space="preserve"> </w:t>
      </w:r>
      <w:r w:rsidR="007258E7">
        <w:t>SAI_HOSTIF_TRAP_CHANNEL_CB</w:t>
      </w:r>
      <w:r>
        <w:t>;</w:t>
      </w:r>
    </w:p>
    <w:p w:rsidR="001D1762" w:rsidRDefault="001D1762" w:rsidP="001D1762">
      <w:pPr>
        <w:pStyle w:val="code"/>
      </w:pPr>
    </w:p>
    <w:p w:rsidR="001D1762" w:rsidRDefault="001D1762" w:rsidP="001D1762">
      <w:pPr>
        <w:pStyle w:val="code"/>
      </w:pPr>
      <w:r>
        <w:t xml:space="preserve">    sai_create_hostif_trap_fn(SAI_HOSTIF_TRAP_ID_ROUTER, 3,</w:t>
      </w:r>
      <w:r w:rsidRPr="00CD23A9">
        <w:t xml:space="preserve"> </w:t>
      </w:r>
      <w:r>
        <w:t>sai_trap_attr);</w:t>
      </w:r>
    </w:p>
    <w:p w:rsidR="001D1762" w:rsidRDefault="001D1762" w:rsidP="001D1762">
      <w:pPr>
        <w:pStyle w:val="code"/>
      </w:pPr>
    </w:p>
    <w:p w:rsidR="001D1762" w:rsidRDefault="001D1762" w:rsidP="001D1762">
      <w:pPr>
        <w:pStyle w:val="code"/>
      </w:pPr>
    </w:p>
    <w:p w:rsidR="001D1762" w:rsidRDefault="001D1762" w:rsidP="001D1762">
      <w:pPr>
        <w:pStyle w:val="Heading3"/>
      </w:pPr>
      <w:bookmarkStart w:id="32" w:name="_Toc416314990"/>
      <w:r>
        <w:t>Step 4- send and receive</w:t>
      </w:r>
      <w:bookmarkEnd w:id="32"/>
      <w:r>
        <w:t xml:space="preserve">  </w:t>
      </w:r>
    </w:p>
    <w:p w:rsidR="001D1762" w:rsidRDefault="001D1762" w:rsidP="001D1762">
      <w:pPr>
        <w:pStyle w:val="code"/>
      </w:pPr>
      <w:r>
        <w:t>//</w:t>
      </w:r>
      <w:r w:rsidR="00E933EB">
        <w:t xml:space="preserve"> </w:t>
      </w:r>
      <w:r>
        <w:t>recive flow</w:t>
      </w:r>
      <w:r w:rsidR="006F17D2">
        <w:t xml:space="preserve"> SAI via </w:t>
      </w:r>
      <w:r w:rsidR="006A5ABB">
        <w:t xml:space="preserve">CB </w:t>
      </w:r>
      <w:r>
        <w:t xml:space="preserve"> </w:t>
      </w:r>
    </w:p>
    <w:p w:rsidR="00DD3731" w:rsidRDefault="00DD3731" w:rsidP="00DD3731">
      <w:pPr>
        <w:pStyle w:val="code"/>
      </w:pPr>
      <w:r>
        <w:t>SAI calls application callback on_packet_event</w:t>
      </w:r>
      <w:r w:rsidRPr="00CA4A5A">
        <w:t>(</w:t>
      </w:r>
    </w:p>
    <w:p w:rsidR="00DD3731" w:rsidRDefault="00DD3731" w:rsidP="00DD3731">
      <w:pPr>
        <w:pStyle w:val="code"/>
      </w:pPr>
      <w:r>
        <w:t xml:space="preserve">    _In_ const void *buffer, </w:t>
      </w:r>
    </w:p>
    <w:p w:rsidR="00DD3731" w:rsidRDefault="00DD3731" w:rsidP="00DD3731">
      <w:pPr>
        <w:pStyle w:val="code"/>
      </w:pPr>
      <w:r>
        <w:t xml:space="preserve">    _In_ sai_size_t buffer_size, </w:t>
      </w:r>
    </w:p>
    <w:p w:rsidR="00DD3731" w:rsidRDefault="00DD3731" w:rsidP="00DD3731">
      <w:pPr>
        <w:pStyle w:val="code"/>
      </w:pPr>
      <w:r>
        <w:t xml:space="preserve">    _In_ uint32</w:t>
      </w:r>
      <w:r w:rsidR="0023490C">
        <w:t>_t</w:t>
      </w:r>
      <w:r>
        <w:t xml:space="preserve"> attr_count,</w:t>
      </w:r>
    </w:p>
    <w:p w:rsidR="00DD3731" w:rsidRDefault="00DD3731" w:rsidP="00DD3731">
      <w:pPr>
        <w:pStyle w:val="code"/>
      </w:pPr>
      <w:r>
        <w:t xml:space="preserve">    _In_ const sai_attribute_t *attr_list</w:t>
      </w:r>
    </w:p>
    <w:p w:rsidR="00DD3731" w:rsidRDefault="00DD3731" w:rsidP="00DD3731">
      <w:pPr>
        <w:pStyle w:val="code"/>
      </w:pPr>
      <w:r>
        <w:t>)</w:t>
      </w:r>
    </w:p>
    <w:p w:rsidR="001D1762" w:rsidRDefault="001D1762" w:rsidP="001D1762">
      <w:pPr>
        <w:pStyle w:val="code"/>
      </w:pPr>
    </w:p>
    <w:p w:rsidR="001D1762" w:rsidRDefault="001D1762" w:rsidP="001D1762">
      <w:pPr>
        <w:pStyle w:val="code"/>
      </w:pPr>
      <w:r>
        <w:t>//</w:t>
      </w:r>
      <w:r w:rsidR="00E933EB">
        <w:t xml:space="preserve"> </w:t>
      </w:r>
      <w:r>
        <w:t xml:space="preserve">send flow </w:t>
      </w:r>
    </w:p>
    <w:p w:rsidR="001D1762" w:rsidRDefault="001D1762" w:rsidP="001D1762">
      <w:pPr>
        <w:pStyle w:val="code"/>
      </w:pPr>
      <w:r>
        <w:t xml:space="preserve">void * buffer; </w:t>
      </w:r>
    </w:p>
    <w:p w:rsidR="001D1762" w:rsidRDefault="001D1762" w:rsidP="001D1762">
      <w:pPr>
        <w:pStyle w:val="code"/>
      </w:pPr>
      <w:r>
        <w:t>sai_attribute_t sai_packet_send_attr[3];</w:t>
      </w:r>
    </w:p>
    <w:p w:rsidR="001D1762" w:rsidRDefault="001D1762" w:rsidP="001D1762">
      <w:pPr>
        <w:pStyle w:val="code"/>
      </w:pPr>
    </w:p>
    <w:p w:rsidR="001D1762" w:rsidRDefault="001D1762" w:rsidP="00B54C41">
      <w:pPr>
        <w:pStyle w:val="code"/>
      </w:pPr>
      <w:r>
        <w:t>//</w:t>
      </w:r>
      <w:r w:rsidR="00E933EB">
        <w:t xml:space="preserve"> </w:t>
      </w:r>
      <w:r>
        <w:t>send STP packet t</w:t>
      </w:r>
      <w:r w:rsidR="00B54C41">
        <w:t>hrough</w:t>
      </w:r>
      <w:r>
        <w:t xml:space="preserve"> port 4 </w:t>
      </w:r>
    </w:p>
    <w:p w:rsidR="001D1762" w:rsidRDefault="00E933EB" w:rsidP="00E933EB">
      <w:pPr>
        <w:pStyle w:val="code"/>
      </w:pPr>
      <w:r>
        <w:t>b</w:t>
      </w:r>
      <w:r w:rsidR="001D1762">
        <w:t>uffer_alloc(&amp;buffer,</w:t>
      </w:r>
      <w:r w:rsidR="001D1762" w:rsidRPr="00C929B3">
        <w:t xml:space="preserve"> </w:t>
      </w:r>
      <w:r w:rsidR="001D1762">
        <w:t>STP_FRAME_SIZE);</w:t>
      </w:r>
    </w:p>
    <w:p w:rsidR="001D1762" w:rsidRDefault="00E933EB" w:rsidP="00E933EB">
      <w:pPr>
        <w:pStyle w:val="code"/>
      </w:pPr>
      <w:r>
        <w:t>s</w:t>
      </w:r>
      <w:r w:rsidR="001D1762">
        <w:t>tp_buffer_set(buffer);</w:t>
      </w:r>
    </w:p>
    <w:p w:rsidR="00B54C41" w:rsidRDefault="00B54C41" w:rsidP="00E933EB">
      <w:pPr>
        <w:pStyle w:val="code"/>
      </w:pPr>
    </w:p>
    <w:p w:rsidR="001D1762" w:rsidRDefault="001D1762" w:rsidP="001D1762">
      <w:pPr>
        <w:pStyle w:val="code"/>
      </w:pPr>
      <w:r>
        <w:t>sai_packet_send_attr[0].id= SAI_PACKET_EGRESS_PORT;</w:t>
      </w:r>
    </w:p>
    <w:p w:rsidR="001D1762" w:rsidRDefault="001D1762" w:rsidP="001D1762">
      <w:pPr>
        <w:pStyle w:val="code"/>
      </w:pPr>
      <w:r>
        <w:t>sai_packet_send_attr[0].value=4;</w:t>
      </w:r>
    </w:p>
    <w:p w:rsidR="001D1762" w:rsidRDefault="001D1762" w:rsidP="001D1762">
      <w:pPr>
        <w:pStyle w:val="code"/>
      </w:pPr>
    </w:p>
    <w:p w:rsidR="001D1762" w:rsidRDefault="001D1762" w:rsidP="001D1762">
      <w:pPr>
        <w:pStyle w:val="code"/>
      </w:pPr>
      <w:r>
        <w:t>sai_packet_send_attr[1].id= SAI_PACKET_EGRESS_QUEUE;</w:t>
      </w:r>
    </w:p>
    <w:p w:rsidR="001D1762" w:rsidRDefault="001D1762" w:rsidP="001D1762">
      <w:pPr>
        <w:pStyle w:val="code"/>
      </w:pPr>
      <w:r>
        <w:t>sai_packet_send_attr[1].value=</w:t>
      </w:r>
      <w:r w:rsidRPr="001D1762">
        <w:t xml:space="preserve"> </w:t>
      </w:r>
      <w:r>
        <w:t>queue_id; //queue_id is a queue element created via QoS SAI;</w:t>
      </w:r>
    </w:p>
    <w:p w:rsidR="001D1762" w:rsidRDefault="001D1762" w:rsidP="001D1762">
      <w:pPr>
        <w:pStyle w:val="code"/>
      </w:pPr>
    </w:p>
    <w:p w:rsidR="001D1762" w:rsidRDefault="001D1762" w:rsidP="001D1762">
      <w:pPr>
        <w:pStyle w:val="code"/>
      </w:pPr>
      <w:r>
        <w:t>sai_packet_send_attr[2].id= SAI_PACKET_TX_TYPE;</w:t>
      </w:r>
    </w:p>
    <w:p w:rsidR="001D1762" w:rsidRDefault="001D1762" w:rsidP="009D5EF6">
      <w:pPr>
        <w:pStyle w:val="code"/>
      </w:pPr>
      <w:r>
        <w:t>sai_packet_send_attr[2].value=</w:t>
      </w:r>
      <w:r w:rsidR="009D5EF6" w:rsidRPr="009D5EF6">
        <w:rPr>
          <w:rFonts w:ascii="Calibri" w:hAnsi="Calibri" w:cs="Calibri"/>
          <w:lang w:val="en"/>
        </w:rPr>
        <w:t xml:space="preserve"> </w:t>
      </w:r>
      <w:r w:rsidR="009D5EF6">
        <w:rPr>
          <w:rFonts w:ascii="Calibri" w:hAnsi="Calibri" w:cs="Calibri"/>
          <w:lang w:val="en"/>
        </w:rPr>
        <w:t>SAI_TX_TYPE_PIPELINE_BYPASS</w:t>
      </w:r>
      <w:r>
        <w:t xml:space="preserve">; </w:t>
      </w:r>
    </w:p>
    <w:p w:rsidR="001D1762" w:rsidRDefault="001D1762" w:rsidP="001D1762">
      <w:pPr>
        <w:pStyle w:val="code"/>
      </w:pPr>
    </w:p>
    <w:p w:rsidR="001D1762" w:rsidRDefault="001D1762" w:rsidP="001D1762">
      <w:pPr>
        <w:pStyle w:val="code"/>
      </w:pPr>
      <w:r>
        <w:t>sai_send</w:t>
      </w:r>
      <w:r w:rsidRPr="000409F3">
        <w:t>_</w:t>
      </w:r>
      <w:r>
        <w:t>hostif</w:t>
      </w:r>
      <w:r w:rsidRPr="000409F3">
        <w:t>_</w:t>
      </w:r>
      <w:r>
        <w:t>packet_</w:t>
      </w:r>
      <w:r w:rsidRPr="000409F3">
        <w:t>fn</w:t>
      </w:r>
      <w:r>
        <w:t>(</w:t>
      </w:r>
      <w:r w:rsidR="006A5ABB">
        <w:rPr>
          <w:lang w:bidi="he-IL"/>
        </w:rPr>
        <w:t>0</w:t>
      </w:r>
      <w:r>
        <w:rPr>
          <w:lang w:bidi="he-IL"/>
        </w:rPr>
        <w:t>,</w:t>
      </w:r>
      <w:r w:rsidR="002F7868">
        <w:rPr>
          <w:lang w:bidi="he-IL"/>
        </w:rPr>
        <w:t xml:space="preserve"> </w:t>
      </w:r>
      <w:r>
        <w:rPr>
          <w:lang w:bidi="he-IL"/>
        </w:rPr>
        <w:t>buffer,</w:t>
      </w:r>
      <w:r w:rsidRPr="001D1762">
        <w:t xml:space="preserve"> </w:t>
      </w:r>
      <w:r>
        <w:t>STP_FRAME_SIZE,</w:t>
      </w:r>
      <w:r w:rsidR="004B4784">
        <w:t xml:space="preserve"> </w:t>
      </w:r>
      <w:r>
        <w:t>3 ,sai_packet_send_attr);</w:t>
      </w:r>
    </w:p>
    <w:p w:rsidR="001D1762" w:rsidRDefault="001D1762" w:rsidP="001D1762">
      <w:pPr>
        <w:pStyle w:val="code"/>
      </w:pPr>
      <w:r>
        <w:t xml:space="preserve">    </w:t>
      </w:r>
    </w:p>
    <w:p w:rsidR="001D1762" w:rsidRDefault="001D1762" w:rsidP="001D1762">
      <w:pPr>
        <w:pStyle w:val="code"/>
      </w:pPr>
    </w:p>
    <w:p w:rsidR="00836388" w:rsidRPr="00836388" w:rsidRDefault="00836388" w:rsidP="00836388">
      <w:pPr>
        <w:pStyle w:val="Heading2"/>
      </w:pPr>
      <w:r>
        <w:t xml:space="preserve">Configuration example – trap via ACL  </w:t>
      </w:r>
    </w:p>
    <w:p w:rsidR="00836388" w:rsidRDefault="00836388" w:rsidP="00836388">
      <w:r>
        <w:t xml:space="preserve">In the below example we will configure a system running using ACL to trap packet to the CPU </w:t>
      </w:r>
    </w:p>
    <w:p w:rsidR="00D3462F" w:rsidRDefault="00836388" w:rsidP="00D3462F">
      <w:r>
        <w:t>The user channel will be set globally (</w:t>
      </w:r>
      <w:r w:rsidR="00D50C85">
        <w:t xml:space="preserve"> </w:t>
      </w:r>
      <w:r>
        <w:t>not per trap-id )  to OS net device</w:t>
      </w:r>
    </w:p>
    <w:p w:rsidR="00836388" w:rsidRDefault="00836388" w:rsidP="00836388">
      <w:pPr>
        <w:pStyle w:val="Heading3"/>
      </w:pPr>
      <w:r>
        <w:t xml:space="preserve">Step 1- configure the default user define trap id to use OS net device   </w:t>
      </w:r>
    </w:p>
    <w:p w:rsidR="00836388" w:rsidRDefault="00836388" w:rsidP="00836388">
      <w:pPr>
        <w:pStyle w:val="code"/>
      </w:pPr>
      <w:r>
        <w:t xml:space="preserve">    </w:t>
      </w:r>
      <w:r w:rsidRPr="008B00ED">
        <w:t>sai_hostif_</w:t>
      </w:r>
      <w:r>
        <w:t>user_defined_</w:t>
      </w:r>
      <w:r w:rsidRPr="008B00ED">
        <w:t>trap_attr_t</w:t>
      </w:r>
      <w:r w:rsidR="00D3462F">
        <w:t xml:space="preserve"> sai_trap_attr[1</w:t>
      </w:r>
      <w:r>
        <w:t>];</w:t>
      </w:r>
    </w:p>
    <w:p w:rsidR="00D3462F" w:rsidRDefault="00D3462F" w:rsidP="00836388">
      <w:pPr>
        <w:pStyle w:val="code"/>
      </w:pPr>
    </w:p>
    <w:p w:rsidR="00D3462F" w:rsidRDefault="00D3462F" w:rsidP="00D3462F">
      <w:pPr>
        <w:pStyle w:val="code"/>
      </w:pPr>
      <w:r>
        <w:t xml:space="preserve">    </w:t>
      </w:r>
      <w:r>
        <w:t>sai_trap_attr</w:t>
      </w:r>
      <w:r>
        <w:t>[0</w:t>
      </w:r>
      <w:r>
        <w:t>].id=SAI_HOSTIF_TRAP_ATTR_TRAP_CHANNEL;</w:t>
      </w:r>
    </w:p>
    <w:p w:rsidR="00D3462F" w:rsidRDefault="00D3462F" w:rsidP="00D3462F">
      <w:pPr>
        <w:pStyle w:val="code"/>
      </w:pPr>
      <w:r>
        <w:t xml:space="preserve">    sai_trap_attr</w:t>
      </w:r>
      <w:r>
        <w:t>[0</w:t>
      </w:r>
      <w:r>
        <w:t>].value=</w:t>
      </w:r>
      <w:r w:rsidRPr="0008516E">
        <w:t xml:space="preserve"> </w:t>
      </w:r>
      <w:r>
        <w:t>SAI_HOSTIF_TRAP_CHANNEL_NETDEV;</w:t>
      </w:r>
    </w:p>
    <w:p w:rsidR="00D3462F" w:rsidRDefault="00D3462F" w:rsidP="00D3462F"/>
    <w:p w:rsidR="00D3462F" w:rsidRDefault="00D3462F" w:rsidP="00836388">
      <w:pPr>
        <w:pStyle w:val="code"/>
      </w:pPr>
    </w:p>
    <w:p w:rsidR="00D3462F" w:rsidRDefault="00836388" w:rsidP="00D3462F">
      <w:pPr>
        <w:pStyle w:val="code"/>
      </w:pPr>
      <w:r w:rsidRPr="00D81C81">
        <w:rPr>
          <w:szCs w:val="18"/>
        </w:rPr>
        <w:t>sai_create_hostif_</w:t>
      </w:r>
      <w:r>
        <w:rPr>
          <w:szCs w:val="18"/>
        </w:rPr>
        <w:t>user_defined_</w:t>
      </w:r>
      <w:r w:rsidR="00D3462F">
        <w:rPr>
          <w:szCs w:val="18"/>
        </w:rPr>
        <w:t>trap_fn</w:t>
      </w:r>
      <w:r w:rsidRPr="00D81C81">
        <w:rPr>
          <w:szCs w:val="18"/>
        </w:rPr>
        <w:t>(</w:t>
      </w:r>
      <w:r w:rsidR="00D3462F">
        <w:t>SAI_HOSTIF_USER_DEFINED_TRAP_ID_DEFAULT</w:t>
      </w:r>
      <w:r w:rsidR="00D3462F">
        <w:t>,</w:t>
      </w:r>
    </w:p>
    <w:p w:rsidR="00836388" w:rsidRPr="00D81C81" w:rsidRDefault="00D3462F" w:rsidP="00D3462F">
      <w:pPr>
        <w:pStyle w:val="code"/>
        <w:rPr>
          <w:szCs w:val="18"/>
        </w:rPr>
      </w:pPr>
      <w:r>
        <w:t xml:space="preserve">                                       1,</w:t>
      </w:r>
      <w:r w:rsidRPr="00D3462F">
        <w:t xml:space="preserve"> </w:t>
      </w:r>
      <w:r>
        <w:t>sai_trap_attr</w:t>
      </w:r>
      <w:r>
        <w:t>);</w:t>
      </w:r>
    </w:p>
    <w:p w:rsidR="00D3462F" w:rsidRDefault="00836388" w:rsidP="00D3462F">
      <w:pPr>
        <w:pStyle w:val="Heading3"/>
      </w:pPr>
      <w:r w:rsidRPr="00D81C81">
        <w:rPr>
          <w:szCs w:val="18"/>
        </w:rPr>
        <w:t xml:space="preserve"> </w:t>
      </w:r>
      <w:r w:rsidR="00D3462F">
        <w:t>Step 2</w:t>
      </w:r>
      <w:r w:rsidR="00D3462F">
        <w:t xml:space="preserve">- </w:t>
      </w:r>
      <w:r w:rsidR="00D3462F">
        <w:t xml:space="preserve">ACL configuration </w:t>
      </w:r>
      <w:r w:rsidR="00D3462F">
        <w:t xml:space="preserve"> </w:t>
      </w:r>
    </w:p>
    <w:p w:rsidR="00722BE7" w:rsidRPr="00722BE7" w:rsidRDefault="00722BE7" w:rsidP="00722BE7"/>
    <w:p w:rsidR="00D50C85" w:rsidRDefault="00D50C85" w:rsidP="00D50C85">
      <w:pPr>
        <w:pStyle w:val="ListParagraph"/>
        <w:numPr>
          <w:ilvl w:val="0"/>
          <w:numId w:val="13"/>
        </w:numPr>
      </w:pPr>
      <w:r>
        <w:t xml:space="preserve">Create ACL table </w:t>
      </w:r>
    </w:p>
    <w:p w:rsidR="00D50C85" w:rsidRDefault="00D50C85" w:rsidP="00D50C85">
      <w:pPr>
        <w:pStyle w:val="ListParagraph"/>
        <w:numPr>
          <w:ilvl w:val="1"/>
          <w:numId w:val="13"/>
        </w:numPr>
      </w:pPr>
      <w:r>
        <w:t xml:space="preserve">Set ACL table priority attribute </w:t>
      </w:r>
    </w:p>
    <w:p w:rsidR="00D50C85" w:rsidRDefault="00D50C85" w:rsidP="00D50C85">
      <w:pPr>
        <w:pStyle w:val="ListParagraph"/>
        <w:numPr>
          <w:ilvl w:val="0"/>
          <w:numId w:val="13"/>
        </w:numPr>
      </w:pPr>
      <w:r>
        <w:t>Create an ACL</w:t>
      </w:r>
      <w:r w:rsidR="00722BE7">
        <w:t xml:space="preserve"> entry </w:t>
      </w:r>
      <w:r>
        <w:t xml:space="preserve"> </w:t>
      </w:r>
    </w:p>
    <w:p w:rsidR="00722BE7" w:rsidRDefault="00722BE7" w:rsidP="00722BE7">
      <w:pPr>
        <w:pStyle w:val="ListParagraph"/>
        <w:numPr>
          <w:ilvl w:val="1"/>
          <w:numId w:val="13"/>
        </w:numPr>
      </w:pPr>
      <w:r>
        <w:t xml:space="preserve">Set ACL entry </w:t>
      </w:r>
      <w:r>
        <w:t xml:space="preserve">match fields </w:t>
      </w:r>
    </w:p>
    <w:p w:rsidR="00D50C85" w:rsidRDefault="00722BE7" w:rsidP="00722BE7">
      <w:pPr>
        <w:pStyle w:val="ListParagraph"/>
        <w:numPr>
          <w:ilvl w:val="1"/>
          <w:numId w:val="13"/>
        </w:numPr>
      </w:pPr>
      <w:r>
        <w:t xml:space="preserve">Set ACL entry priority </w:t>
      </w:r>
    </w:p>
    <w:p w:rsidR="00D50C85" w:rsidRDefault="00D50C85" w:rsidP="00722BE7">
      <w:pPr>
        <w:pStyle w:val="ListParagraph"/>
        <w:numPr>
          <w:ilvl w:val="2"/>
          <w:numId w:val="13"/>
        </w:numPr>
      </w:pPr>
      <w:r>
        <w:t xml:space="preserve">Set </w:t>
      </w:r>
      <w:r w:rsidR="00722BE7">
        <w:t xml:space="preserve">ACL entry action fields </w:t>
      </w:r>
      <w:r>
        <w:t xml:space="preserve"> </w:t>
      </w:r>
    </w:p>
    <w:p w:rsidR="00D50C85" w:rsidRPr="00722BE7" w:rsidRDefault="00722BE7" w:rsidP="00722BE7">
      <w:pPr>
        <w:pStyle w:val="ListParagraph"/>
        <w:numPr>
          <w:ilvl w:val="3"/>
          <w:numId w:val="13"/>
        </w:numPr>
      </w:pPr>
      <w:r>
        <w:rPr>
          <w:rFonts w:ascii="Consolas" w:hAnsi="Consolas" w:cs="Consolas"/>
          <w:color w:val="333333"/>
          <w:sz w:val="18"/>
          <w:szCs w:val="18"/>
          <w:shd w:val="clear" w:color="auto" w:fill="FFFFFF"/>
        </w:rPr>
        <w:t>SAI_ACL_ENTRY_ATTR_ACTION_TRAP_TO_CPU</w:t>
      </w:r>
      <w:r>
        <w:rPr>
          <w:rFonts w:ascii="Consolas" w:hAnsi="Consolas" w:cs="Consolas"/>
          <w:color w:val="333333"/>
          <w:sz w:val="18"/>
          <w:szCs w:val="18"/>
          <w:shd w:val="clear" w:color="auto" w:fill="FFFFFF"/>
        </w:rPr>
        <w:t xml:space="preserve"> to true </w:t>
      </w:r>
    </w:p>
    <w:p w:rsidR="00722BE7" w:rsidRPr="00722BE7" w:rsidRDefault="00722BE7" w:rsidP="00722BE7">
      <w:pPr>
        <w:pStyle w:val="ListParagraph"/>
        <w:numPr>
          <w:ilvl w:val="3"/>
          <w:numId w:val="13"/>
        </w:numPr>
      </w:pPr>
      <w:r w:rsidRPr="00722BE7">
        <w:rPr>
          <w:rFonts w:ascii="Consolas" w:eastAsia="Times New Roman" w:hAnsi="Consolas" w:cs="Consolas"/>
          <w:color w:val="333333"/>
          <w:sz w:val="18"/>
          <w:szCs w:val="18"/>
          <w:lang w:bidi="he-IL"/>
        </w:rPr>
        <w:t>SAI_ACL_ENTRY_ATTR_ACTION_SET_POLICER</w:t>
      </w:r>
      <w:r>
        <w:rPr>
          <w:rFonts w:ascii="Consolas" w:eastAsia="Times New Roman" w:hAnsi="Consolas" w:cs="Consolas"/>
          <w:color w:val="333333"/>
          <w:sz w:val="18"/>
          <w:szCs w:val="18"/>
          <w:lang w:bidi="he-IL"/>
        </w:rPr>
        <w:t xml:space="preserve"> with pre define policer </w:t>
      </w:r>
    </w:p>
    <w:p w:rsidR="00722BE7" w:rsidRPr="00722BE7" w:rsidRDefault="00722BE7" w:rsidP="00722BE7">
      <w:pPr>
        <w:pStyle w:val="ListParagraph"/>
        <w:numPr>
          <w:ilvl w:val="3"/>
          <w:numId w:val="13"/>
        </w:numPr>
      </w:pPr>
      <w:r w:rsidRPr="00722BE7">
        <w:rPr>
          <w:rFonts w:ascii="Consolas" w:eastAsia="Times New Roman" w:hAnsi="Consolas" w:cs="Consolas"/>
          <w:color w:val="333333"/>
          <w:sz w:val="18"/>
          <w:szCs w:val="18"/>
          <w:lang w:bidi="he-IL"/>
        </w:rPr>
        <w:t>SAI_ACL_ENTRY_ATTR_ACTION_SET_COS</w:t>
      </w:r>
      <w:r>
        <w:rPr>
          <w:rFonts w:ascii="Consolas" w:eastAsia="Times New Roman" w:hAnsi="Consolas" w:cs="Consolas"/>
          <w:color w:val="333333"/>
          <w:sz w:val="18"/>
          <w:szCs w:val="18"/>
          <w:lang w:bidi="he-IL"/>
        </w:rPr>
        <w:t xml:space="preserve"> with pre define traffic class </w:t>
      </w:r>
    </w:p>
    <w:p w:rsidR="00722BE7" w:rsidRPr="00722BE7" w:rsidRDefault="00722BE7" w:rsidP="00722BE7">
      <w:pPr>
        <w:pStyle w:val="ListParagraph"/>
        <w:numPr>
          <w:ilvl w:val="1"/>
          <w:numId w:val="13"/>
        </w:numPr>
      </w:pPr>
      <w:r>
        <w:t>B</w:t>
      </w:r>
      <w:bookmarkStart w:id="33" w:name="_GoBack"/>
      <w:bookmarkEnd w:id="33"/>
      <w:r>
        <w:t xml:space="preserve">ing  </w:t>
      </w:r>
      <w:r>
        <w:t xml:space="preserve">ACL entry </w:t>
      </w:r>
      <w:r>
        <w:t xml:space="preserve">to a ACL table </w:t>
      </w:r>
    </w:p>
    <w:sectPr w:rsidR="00722BE7" w:rsidRPr="00722BE7" w:rsidSect="002D4814">
      <w:footerReference w:type="default" r:id="rId2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3175" w:rsidRDefault="00933175" w:rsidP="002A5AF4">
      <w:pPr>
        <w:spacing w:after="0" w:line="240" w:lineRule="auto"/>
      </w:pPr>
      <w:r>
        <w:separator/>
      </w:r>
    </w:p>
  </w:endnote>
  <w:endnote w:type="continuationSeparator" w:id="0">
    <w:p w:rsidR="00933175" w:rsidRDefault="00933175" w:rsidP="002A5AF4">
      <w:pPr>
        <w:spacing w:after="0" w:line="240" w:lineRule="auto"/>
      </w:pPr>
      <w:r>
        <w:continuationSeparator/>
      </w:r>
    </w:p>
  </w:endnote>
  <w:endnote w:type="continuationNotice" w:id="1">
    <w:p w:rsidR="00933175" w:rsidRDefault="0093317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Lucida Grande">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388" w:rsidRDefault="00836388">
    <w:pPr>
      <w:pStyle w:val="Footer"/>
    </w:pPr>
  </w:p>
  <w:p w:rsidR="00836388" w:rsidRDefault="0083638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rsidR="00836388" w:rsidRDefault="00836388">
        <w:pPr>
          <w:pStyle w:val="Footer"/>
        </w:pPr>
        <w:r>
          <w:t xml:space="preserve">Page | </w:t>
        </w:r>
        <w:r>
          <w:fldChar w:fldCharType="begin"/>
        </w:r>
        <w:r>
          <w:instrText xml:space="preserve"> PAGE   \* MERGEFORMAT </w:instrText>
        </w:r>
        <w:r>
          <w:fldChar w:fldCharType="separate"/>
        </w:r>
        <w:r w:rsidR="00722BE7">
          <w:rPr>
            <w:noProof/>
          </w:rPr>
          <w:t>i</w:t>
        </w:r>
        <w:r>
          <w:rPr>
            <w:noProof/>
          </w:rPr>
          <w:fldChar w:fldCharType="end"/>
        </w:r>
      </w:p>
    </w:sdtContent>
  </w:sdt>
  <w:p w:rsidR="00836388" w:rsidRDefault="0083638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6388" w:rsidRDefault="00836388">
    <w:pPr>
      <w:pStyle w:val="Footer"/>
      <w:jc w:val="center"/>
    </w:pPr>
  </w:p>
  <w:p w:rsidR="00836388" w:rsidRDefault="0083638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6968342"/>
      <w:docPartObj>
        <w:docPartGallery w:val="Page Numbers (Bottom of Page)"/>
        <w:docPartUnique/>
      </w:docPartObj>
    </w:sdtPr>
    <w:sdtEndPr>
      <w:rPr>
        <w:noProof/>
      </w:rPr>
    </w:sdtEndPr>
    <w:sdtContent>
      <w:p w:rsidR="00836388" w:rsidRDefault="00836388">
        <w:pPr>
          <w:pStyle w:val="Footer"/>
        </w:pPr>
        <w:r>
          <w:t xml:space="preserve">Page | </w:t>
        </w:r>
        <w:r>
          <w:fldChar w:fldCharType="begin"/>
        </w:r>
        <w:r>
          <w:instrText xml:space="preserve"> PAGE   \* MERGEFORMAT </w:instrText>
        </w:r>
        <w:r>
          <w:fldChar w:fldCharType="separate"/>
        </w:r>
        <w:r w:rsidR="000732C0">
          <w:rPr>
            <w:noProof/>
          </w:rPr>
          <w:t>22</w:t>
        </w:r>
        <w:r>
          <w:rPr>
            <w:noProof/>
          </w:rPr>
          <w:fldChar w:fldCharType="end"/>
        </w:r>
      </w:p>
    </w:sdtContent>
  </w:sdt>
  <w:p w:rsidR="00836388" w:rsidRDefault="0083638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3175" w:rsidRDefault="00933175" w:rsidP="002A5AF4">
      <w:pPr>
        <w:spacing w:after="0" w:line="240" w:lineRule="auto"/>
      </w:pPr>
      <w:r>
        <w:separator/>
      </w:r>
    </w:p>
  </w:footnote>
  <w:footnote w:type="continuationSeparator" w:id="0">
    <w:p w:rsidR="00933175" w:rsidRDefault="00933175" w:rsidP="002A5AF4">
      <w:pPr>
        <w:spacing w:after="0" w:line="240" w:lineRule="auto"/>
      </w:pPr>
      <w:r>
        <w:continuationSeparator/>
      </w:r>
    </w:p>
  </w:footnote>
  <w:footnote w:type="continuationNotice" w:id="1">
    <w:p w:rsidR="00933175" w:rsidRDefault="00933175">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8692265"/>
      <w:docPartObj>
        <w:docPartGallery w:val="Page Numbers (Top of Page)"/>
        <w:docPartUnique/>
      </w:docPartObj>
    </w:sdtPr>
    <w:sdtEndPr>
      <w:rPr>
        <w:noProof/>
      </w:rPr>
    </w:sdtEndPr>
    <w:sdtContent>
      <w:p w:rsidR="00836388" w:rsidRDefault="00836388">
        <w:pPr>
          <w:pStyle w:val="Header"/>
          <w:jc w:val="center"/>
        </w:pPr>
      </w:p>
    </w:sdtContent>
  </w:sdt>
  <w:p w:rsidR="00836388" w:rsidRDefault="0083638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125EA1"/>
    <w:multiLevelType w:val="hybridMultilevel"/>
    <w:tmpl w:val="3E0EF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AA943E4"/>
    <w:multiLevelType w:val="multilevel"/>
    <w:tmpl w:val="683AF1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2EE53EBA"/>
    <w:multiLevelType w:val="hybridMultilevel"/>
    <w:tmpl w:val="BFBC33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BF42D01"/>
    <w:multiLevelType w:val="hybridMultilevel"/>
    <w:tmpl w:val="35963624"/>
    <w:lvl w:ilvl="0" w:tplc="7876BB34">
      <w:numFmt w:val="bullet"/>
      <w:lvlText w:val="-"/>
      <w:lvlJc w:val="left"/>
      <w:pPr>
        <w:ind w:left="720" w:hanging="360"/>
      </w:pPr>
      <w:rPr>
        <w:rFonts w:ascii="Consolas" w:eastAsia="SimSun" w:hAnsi="Consolas" w:cs="Consola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CCE0384"/>
    <w:multiLevelType w:val="hybridMultilevel"/>
    <w:tmpl w:val="21589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EA75052"/>
    <w:multiLevelType w:val="hybridMultilevel"/>
    <w:tmpl w:val="5CD282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2"/>
  </w:num>
  <w:num w:numId="4">
    <w:abstractNumId w:val="1"/>
  </w:num>
  <w:num w:numId="5">
    <w:abstractNumId w:val="8"/>
  </w:num>
  <w:num w:numId="6">
    <w:abstractNumId w:val="10"/>
  </w:num>
  <w:num w:numId="7">
    <w:abstractNumId w:val="4"/>
  </w:num>
  <w:num w:numId="8">
    <w:abstractNumId w:val="3"/>
  </w:num>
  <w:num w:numId="9">
    <w:abstractNumId w:val="3"/>
  </w:num>
  <w:num w:numId="10">
    <w:abstractNumId w:val="7"/>
  </w:num>
  <w:num w:numId="11">
    <w:abstractNumId w:val="0"/>
  </w:num>
  <w:num w:numId="12">
    <w:abstractNumId w:val="6"/>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0281E"/>
    <w:rsid w:val="0000640E"/>
    <w:rsid w:val="0000715E"/>
    <w:rsid w:val="00010687"/>
    <w:rsid w:val="00011C47"/>
    <w:rsid w:val="00012581"/>
    <w:rsid w:val="00012834"/>
    <w:rsid w:val="00013291"/>
    <w:rsid w:val="0001440A"/>
    <w:rsid w:val="000145C3"/>
    <w:rsid w:val="000167D8"/>
    <w:rsid w:val="0001746A"/>
    <w:rsid w:val="00023C94"/>
    <w:rsid w:val="000259C9"/>
    <w:rsid w:val="00027AF4"/>
    <w:rsid w:val="00035AE6"/>
    <w:rsid w:val="0004252D"/>
    <w:rsid w:val="00042AFE"/>
    <w:rsid w:val="00046105"/>
    <w:rsid w:val="00054F66"/>
    <w:rsid w:val="00056D6A"/>
    <w:rsid w:val="000732C0"/>
    <w:rsid w:val="000809AC"/>
    <w:rsid w:val="00082908"/>
    <w:rsid w:val="000839CF"/>
    <w:rsid w:val="0008516E"/>
    <w:rsid w:val="00095BC3"/>
    <w:rsid w:val="000A20C1"/>
    <w:rsid w:val="000A3292"/>
    <w:rsid w:val="000A48EB"/>
    <w:rsid w:val="000A52D4"/>
    <w:rsid w:val="000A5A6A"/>
    <w:rsid w:val="000B3607"/>
    <w:rsid w:val="000C1D9A"/>
    <w:rsid w:val="000C4B00"/>
    <w:rsid w:val="000C5A34"/>
    <w:rsid w:val="000C7E13"/>
    <w:rsid w:val="000D0A51"/>
    <w:rsid w:val="000E0CC6"/>
    <w:rsid w:val="000E234F"/>
    <w:rsid w:val="000E3AAD"/>
    <w:rsid w:val="000F118A"/>
    <w:rsid w:val="000F222C"/>
    <w:rsid w:val="000F5CAB"/>
    <w:rsid w:val="000F6AE4"/>
    <w:rsid w:val="000F6F7D"/>
    <w:rsid w:val="00102407"/>
    <w:rsid w:val="00104A3B"/>
    <w:rsid w:val="001103AF"/>
    <w:rsid w:val="00115A80"/>
    <w:rsid w:val="001233EF"/>
    <w:rsid w:val="0012588B"/>
    <w:rsid w:val="0012748F"/>
    <w:rsid w:val="00134454"/>
    <w:rsid w:val="00135AC2"/>
    <w:rsid w:val="0014005E"/>
    <w:rsid w:val="001401F0"/>
    <w:rsid w:val="00140F58"/>
    <w:rsid w:val="00141DD7"/>
    <w:rsid w:val="001421F1"/>
    <w:rsid w:val="00142641"/>
    <w:rsid w:val="001430C6"/>
    <w:rsid w:val="00147B45"/>
    <w:rsid w:val="0015130B"/>
    <w:rsid w:val="001603CA"/>
    <w:rsid w:val="0016201C"/>
    <w:rsid w:val="0016463F"/>
    <w:rsid w:val="001647BD"/>
    <w:rsid w:val="001649DF"/>
    <w:rsid w:val="00170894"/>
    <w:rsid w:val="00170B45"/>
    <w:rsid w:val="0017166F"/>
    <w:rsid w:val="001731E9"/>
    <w:rsid w:val="0017349F"/>
    <w:rsid w:val="0017537F"/>
    <w:rsid w:val="00180658"/>
    <w:rsid w:val="00185F4C"/>
    <w:rsid w:val="00185FAE"/>
    <w:rsid w:val="00192BAB"/>
    <w:rsid w:val="0019478F"/>
    <w:rsid w:val="001A17DD"/>
    <w:rsid w:val="001A1FBD"/>
    <w:rsid w:val="001A2F5C"/>
    <w:rsid w:val="001A369A"/>
    <w:rsid w:val="001A474C"/>
    <w:rsid w:val="001B0BE8"/>
    <w:rsid w:val="001B132A"/>
    <w:rsid w:val="001B561D"/>
    <w:rsid w:val="001B5B89"/>
    <w:rsid w:val="001B7F35"/>
    <w:rsid w:val="001C046D"/>
    <w:rsid w:val="001C7B30"/>
    <w:rsid w:val="001D1762"/>
    <w:rsid w:val="001D6D85"/>
    <w:rsid w:val="001E3C10"/>
    <w:rsid w:val="001F05FE"/>
    <w:rsid w:val="001F3E03"/>
    <w:rsid w:val="00202414"/>
    <w:rsid w:val="00203415"/>
    <w:rsid w:val="00206DB7"/>
    <w:rsid w:val="00211CBE"/>
    <w:rsid w:val="002132EC"/>
    <w:rsid w:val="002147EC"/>
    <w:rsid w:val="00214A9A"/>
    <w:rsid w:val="002154E6"/>
    <w:rsid w:val="00223E40"/>
    <w:rsid w:val="0022609B"/>
    <w:rsid w:val="00226B5B"/>
    <w:rsid w:val="00227AE9"/>
    <w:rsid w:val="00234050"/>
    <w:rsid w:val="0023490C"/>
    <w:rsid w:val="002440FD"/>
    <w:rsid w:val="00244200"/>
    <w:rsid w:val="002556D7"/>
    <w:rsid w:val="002600F7"/>
    <w:rsid w:val="00261968"/>
    <w:rsid w:val="00262EEA"/>
    <w:rsid w:val="00263C99"/>
    <w:rsid w:val="00264672"/>
    <w:rsid w:val="00266C60"/>
    <w:rsid w:val="002675B4"/>
    <w:rsid w:val="0026799E"/>
    <w:rsid w:val="00270729"/>
    <w:rsid w:val="00271CED"/>
    <w:rsid w:val="002769CA"/>
    <w:rsid w:val="00287260"/>
    <w:rsid w:val="00292F50"/>
    <w:rsid w:val="00293A9C"/>
    <w:rsid w:val="0029565A"/>
    <w:rsid w:val="00295A14"/>
    <w:rsid w:val="00297F7D"/>
    <w:rsid w:val="002A0D5C"/>
    <w:rsid w:val="002A19D4"/>
    <w:rsid w:val="002A5AF4"/>
    <w:rsid w:val="002A5D5E"/>
    <w:rsid w:val="002A6C3F"/>
    <w:rsid w:val="002B02FD"/>
    <w:rsid w:val="002B09BC"/>
    <w:rsid w:val="002B2C13"/>
    <w:rsid w:val="002C1003"/>
    <w:rsid w:val="002C1B8C"/>
    <w:rsid w:val="002C4A6F"/>
    <w:rsid w:val="002C4C0A"/>
    <w:rsid w:val="002C6325"/>
    <w:rsid w:val="002C7C05"/>
    <w:rsid w:val="002D39BF"/>
    <w:rsid w:val="002D4814"/>
    <w:rsid w:val="002E0A6A"/>
    <w:rsid w:val="002E150E"/>
    <w:rsid w:val="002E2318"/>
    <w:rsid w:val="002E2BE6"/>
    <w:rsid w:val="002E3107"/>
    <w:rsid w:val="002E443F"/>
    <w:rsid w:val="002E65E0"/>
    <w:rsid w:val="002E7573"/>
    <w:rsid w:val="002F0043"/>
    <w:rsid w:val="002F22C5"/>
    <w:rsid w:val="002F2D89"/>
    <w:rsid w:val="002F4F58"/>
    <w:rsid w:val="002F7868"/>
    <w:rsid w:val="002F7B16"/>
    <w:rsid w:val="00301E84"/>
    <w:rsid w:val="00322FFA"/>
    <w:rsid w:val="00326DE0"/>
    <w:rsid w:val="00334DD0"/>
    <w:rsid w:val="003368CB"/>
    <w:rsid w:val="0034015D"/>
    <w:rsid w:val="0034513C"/>
    <w:rsid w:val="00347093"/>
    <w:rsid w:val="00354B73"/>
    <w:rsid w:val="00354F69"/>
    <w:rsid w:val="00357081"/>
    <w:rsid w:val="00357477"/>
    <w:rsid w:val="00365B13"/>
    <w:rsid w:val="003703DD"/>
    <w:rsid w:val="00370E0A"/>
    <w:rsid w:val="00371CCB"/>
    <w:rsid w:val="00375D92"/>
    <w:rsid w:val="0037654B"/>
    <w:rsid w:val="00376F9A"/>
    <w:rsid w:val="00381A9F"/>
    <w:rsid w:val="00382EE9"/>
    <w:rsid w:val="00382F58"/>
    <w:rsid w:val="0038395F"/>
    <w:rsid w:val="00384480"/>
    <w:rsid w:val="003938E6"/>
    <w:rsid w:val="003956B8"/>
    <w:rsid w:val="003A0064"/>
    <w:rsid w:val="003A00C1"/>
    <w:rsid w:val="003A1235"/>
    <w:rsid w:val="003A1A14"/>
    <w:rsid w:val="003A29CA"/>
    <w:rsid w:val="003A4572"/>
    <w:rsid w:val="003B242E"/>
    <w:rsid w:val="003B4642"/>
    <w:rsid w:val="003C3BBB"/>
    <w:rsid w:val="003C4B3E"/>
    <w:rsid w:val="003C4BC1"/>
    <w:rsid w:val="003C5339"/>
    <w:rsid w:val="003C63AB"/>
    <w:rsid w:val="003C7391"/>
    <w:rsid w:val="003D2592"/>
    <w:rsid w:val="003D3ACE"/>
    <w:rsid w:val="003D49AA"/>
    <w:rsid w:val="003D500E"/>
    <w:rsid w:val="003E0791"/>
    <w:rsid w:val="003E0E64"/>
    <w:rsid w:val="003E5895"/>
    <w:rsid w:val="003E5A96"/>
    <w:rsid w:val="003E6F70"/>
    <w:rsid w:val="003F09DB"/>
    <w:rsid w:val="003F3195"/>
    <w:rsid w:val="003F5E90"/>
    <w:rsid w:val="003F676A"/>
    <w:rsid w:val="003F7FE6"/>
    <w:rsid w:val="00410817"/>
    <w:rsid w:val="004120BA"/>
    <w:rsid w:val="00412667"/>
    <w:rsid w:val="004170D3"/>
    <w:rsid w:val="004206CD"/>
    <w:rsid w:val="0042171E"/>
    <w:rsid w:val="00430FCD"/>
    <w:rsid w:val="00436951"/>
    <w:rsid w:val="00436AEC"/>
    <w:rsid w:val="0043700C"/>
    <w:rsid w:val="0043732B"/>
    <w:rsid w:val="00441101"/>
    <w:rsid w:val="004415F1"/>
    <w:rsid w:val="0044186B"/>
    <w:rsid w:val="0045649B"/>
    <w:rsid w:val="004602F3"/>
    <w:rsid w:val="00460724"/>
    <w:rsid w:val="004615C0"/>
    <w:rsid w:val="00465AD7"/>
    <w:rsid w:val="00470DEE"/>
    <w:rsid w:val="00470F7E"/>
    <w:rsid w:val="00471168"/>
    <w:rsid w:val="004714ED"/>
    <w:rsid w:val="00472FA1"/>
    <w:rsid w:val="00474577"/>
    <w:rsid w:val="0047463E"/>
    <w:rsid w:val="00475ACD"/>
    <w:rsid w:val="00477669"/>
    <w:rsid w:val="00477A1F"/>
    <w:rsid w:val="00482C92"/>
    <w:rsid w:val="00483660"/>
    <w:rsid w:val="004912B8"/>
    <w:rsid w:val="00493AC6"/>
    <w:rsid w:val="00494B3E"/>
    <w:rsid w:val="004A1ED5"/>
    <w:rsid w:val="004A21B1"/>
    <w:rsid w:val="004A7544"/>
    <w:rsid w:val="004B2C1C"/>
    <w:rsid w:val="004B4784"/>
    <w:rsid w:val="004B4AED"/>
    <w:rsid w:val="004B6769"/>
    <w:rsid w:val="004C2268"/>
    <w:rsid w:val="004C2E1C"/>
    <w:rsid w:val="004C3AAE"/>
    <w:rsid w:val="004C71EF"/>
    <w:rsid w:val="004D1859"/>
    <w:rsid w:val="004D324F"/>
    <w:rsid w:val="004D40E9"/>
    <w:rsid w:val="004D615D"/>
    <w:rsid w:val="004D6B87"/>
    <w:rsid w:val="004D74A4"/>
    <w:rsid w:val="004D74D0"/>
    <w:rsid w:val="004E03D7"/>
    <w:rsid w:val="004E0A7F"/>
    <w:rsid w:val="004E5A0C"/>
    <w:rsid w:val="004F1957"/>
    <w:rsid w:val="004F28A8"/>
    <w:rsid w:val="004F7E6E"/>
    <w:rsid w:val="00500A10"/>
    <w:rsid w:val="00500F35"/>
    <w:rsid w:val="00510B88"/>
    <w:rsid w:val="00510BA0"/>
    <w:rsid w:val="0052143F"/>
    <w:rsid w:val="005224FF"/>
    <w:rsid w:val="00523296"/>
    <w:rsid w:val="00524775"/>
    <w:rsid w:val="00526DAC"/>
    <w:rsid w:val="00526EC4"/>
    <w:rsid w:val="0053010E"/>
    <w:rsid w:val="00535B77"/>
    <w:rsid w:val="00535E56"/>
    <w:rsid w:val="00541D9F"/>
    <w:rsid w:val="00545EDE"/>
    <w:rsid w:val="00553DAE"/>
    <w:rsid w:val="00554C78"/>
    <w:rsid w:val="00561262"/>
    <w:rsid w:val="00564263"/>
    <w:rsid w:val="005665A3"/>
    <w:rsid w:val="00570191"/>
    <w:rsid w:val="005760EB"/>
    <w:rsid w:val="005802F0"/>
    <w:rsid w:val="0058057F"/>
    <w:rsid w:val="00584D5D"/>
    <w:rsid w:val="00591D11"/>
    <w:rsid w:val="005926E5"/>
    <w:rsid w:val="005A0627"/>
    <w:rsid w:val="005A144D"/>
    <w:rsid w:val="005A7B9E"/>
    <w:rsid w:val="005B353C"/>
    <w:rsid w:val="005B3F15"/>
    <w:rsid w:val="005B4F59"/>
    <w:rsid w:val="005C43D2"/>
    <w:rsid w:val="005C496A"/>
    <w:rsid w:val="005C6222"/>
    <w:rsid w:val="005C7018"/>
    <w:rsid w:val="005C73D6"/>
    <w:rsid w:val="005D20EC"/>
    <w:rsid w:val="005D73D4"/>
    <w:rsid w:val="005E0A34"/>
    <w:rsid w:val="005E28BA"/>
    <w:rsid w:val="005E6242"/>
    <w:rsid w:val="005E68CF"/>
    <w:rsid w:val="005F3EFE"/>
    <w:rsid w:val="005F5714"/>
    <w:rsid w:val="005F7A67"/>
    <w:rsid w:val="0060195C"/>
    <w:rsid w:val="006025AA"/>
    <w:rsid w:val="0060602C"/>
    <w:rsid w:val="00613CB8"/>
    <w:rsid w:val="00621C04"/>
    <w:rsid w:val="00624D7B"/>
    <w:rsid w:val="006261C3"/>
    <w:rsid w:val="006307B8"/>
    <w:rsid w:val="00632104"/>
    <w:rsid w:val="006328D6"/>
    <w:rsid w:val="00635904"/>
    <w:rsid w:val="006371F3"/>
    <w:rsid w:val="00646FCC"/>
    <w:rsid w:val="00651FBF"/>
    <w:rsid w:val="00654148"/>
    <w:rsid w:val="0066216B"/>
    <w:rsid w:val="0066254F"/>
    <w:rsid w:val="00673A50"/>
    <w:rsid w:val="00676EA5"/>
    <w:rsid w:val="00677313"/>
    <w:rsid w:val="006779E3"/>
    <w:rsid w:val="00681424"/>
    <w:rsid w:val="0068199B"/>
    <w:rsid w:val="00690BFC"/>
    <w:rsid w:val="006A5ABB"/>
    <w:rsid w:val="006B0EB2"/>
    <w:rsid w:val="006B3679"/>
    <w:rsid w:val="006C309C"/>
    <w:rsid w:val="006C412E"/>
    <w:rsid w:val="006E0FE9"/>
    <w:rsid w:val="006E32B0"/>
    <w:rsid w:val="006E35FE"/>
    <w:rsid w:val="006E4873"/>
    <w:rsid w:val="006E54DC"/>
    <w:rsid w:val="006E5D9F"/>
    <w:rsid w:val="006E5FBA"/>
    <w:rsid w:val="006E68A9"/>
    <w:rsid w:val="006F0433"/>
    <w:rsid w:val="006F17D2"/>
    <w:rsid w:val="006F2E84"/>
    <w:rsid w:val="006F3334"/>
    <w:rsid w:val="006F431A"/>
    <w:rsid w:val="006F4488"/>
    <w:rsid w:val="006F6817"/>
    <w:rsid w:val="00706154"/>
    <w:rsid w:val="00710DD6"/>
    <w:rsid w:val="00712B51"/>
    <w:rsid w:val="00713876"/>
    <w:rsid w:val="00714A92"/>
    <w:rsid w:val="00722BE7"/>
    <w:rsid w:val="00724060"/>
    <w:rsid w:val="00724957"/>
    <w:rsid w:val="007258E7"/>
    <w:rsid w:val="00730B34"/>
    <w:rsid w:val="007362D8"/>
    <w:rsid w:val="00737ACC"/>
    <w:rsid w:val="00744A03"/>
    <w:rsid w:val="00744BD3"/>
    <w:rsid w:val="00745121"/>
    <w:rsid w:val="00747C40"/>
    <w:rsid w:val="00763EC5"/>
    <w:rsid w:val="007744C4"/>
    <w:rsid w:val="00775619"/>
    <w:rsid w:val="00776382"/>
    <w:rsid w:val="0077718C"/>
    <w:rsid w:val="00777D93"/>
    <w:rsid w:val="00780417"/>
    <w:rsid w:val="0078622B"/>
    <w:rsid w:val="007870D9"/>
    <w:rsid w:val="00787239"/>
    <w:rsid w:val="007910BF"/>
    <w:rsid w:val="00791574"/>
    <w:rsid w:val="0079353A"/>
    <w:rsid w:val="007967DA"/>
    <w:rsid w:val="00796B79"/>
    <w:rsid w:val="007A4189"/>
    <w:rsid w:val="007A4825"/>
    <w:rsid w:val="007B13A9"/>
    <w:rsid w:val="007C17C6"/>
    <w:rsid w:val="007C37CE"/>
    <w:rsid w:val="007C42E1"/>
    <w:rsid w:val="007C5390"/>
    <w:rsid w:val="007C568E"/>
    <w:rsid w:val="007C5944"/>
    <w:rsid w:val="007C760E"/>
    <w:rsid w:val="007C7F46"/>
    <w:rsid w:val="007D4767"/>
    <w:rsid w:val="007D56E6"/>
    <w:rsid w:val="007E05B9"/>
    <w:rsid w:val="007E7E9B"/>
    <w:rsid w:val="007F0764"/>
    <w:rsid w:val="007F10BD"/>
    <w:rsid w:val="007F1729"/>
    <w:rsid w:val="007F45D3"/>
    <w:rsid w:val="008000B6"/>
    <w:rsid w:val="0082123A"/>
    <w:rsid w:val="008212A3"/>
    <w:rsid w:val="00822EE7"/>
    <w:rsid w:val="008252D8"/>
    <w:rsid w:val="008351B8"/>
    <w:rsid w:val="00836388"/>
    <w:rsid w:val="0083680A"/>
    <w:rsid w:val="00836984"/>
    <w:rsid w:val="0084427C"/>
    <w:rsid w:val="008444E2"/>
    <w:rsid w:val="00847E14"/>
    <w:rsid w:val="00853AB8"/>
    <w:rsid w:val="0085579C"/>
    <w:rsid w:val="00856D5A"/>
    <w:rsid w:val="00857EA3"/>
    <w:rsid w:val="008602F5"/>
    <w:rsid w:val="008622FD"/>
    <w:rsid w:val="00865E6C"/>
    <w:rsid w:val="00866DA6"/>
    <w:rsid w:val="008674D8"/>
    <w:rsid w:val="00870CF9"/>
    <w:rsid w:val="00872C2B"/>
    <w:rsid w:val="00874D5E"/>
    <w:rsid w:val="00875F12"/>
    <w:rsid w:val="0087717A"/>
    <w:rsid w:val="008772AE"/>
    <w:rsid w:val="00880105"/>
    <w:rsid w:val="0088440E"/>
    <w:rsid w:val="008864A8"/>
    <w:rsid w:val="00886795"/>
    <w:rsid w:val="0088767D"/>
    <w:rsid w:val="00891092"/>
    <w:rsid w:val="008954F9"/>
    <w:rsid w:val="008960FD"/>
    <w:rsid w:val="008A1043"/>
    <w:rsid w:val="008A19D7"/>
    <w:rsid w:val="008A4F4B"/>
    <w:rsid w:val="008A6D6B"/>
    <w:rsid w:val="008B00ED"/>
    <w:rsid w:val="008B0633"/>
    <w:rsid w:val="008B2C32"/>
    <w:rsid w:val="008B2D64"/>
    <w:rsid w:val="008B67B1"/>
    <w:rsid w:val="008B6BDA"/>
    <w:rsid w:val="008B7968"/>
    <w:rsid w:val="008C1A77"/>
    <w:rsid w:val="008C3C58"/>
    <w:rsid w:val="008D0747"/>
    <w:rsid w:val="008D15BF"/>
    <w:rsid w:val="008D4548"/>
    <w:rsid w:val="008D455D"/>
    <w:rsid w:val="008D6265"/>
    <w:rsid w:val="008F0566"/>
    <w:rsid w:val="008F2F57"/>
    <w:rsid w:val="008F323D"/>
    <w:rsid w:val="008F4057"/>
    <w:rsid w:val="008F7B5C"/>
    <w:rsid w:val="009001C1"/>
    <w:rsid w:val="00900F2E"/>
    <w:rsid w:val="00901A2F"/>
    <w:rsid w:val="0090237A"/>
    <w:rsid w:val="009034D4"/>
    <w:rsid w:val="00905AA3"/>
    <w:rsid w:val="009066DF"/>
    <w:rsid w:val="00906731"/>
    <w:rsid w:val="00907463"/>
    <w:rsid w:val="00916CB5"/>
    <w:rsid w:val="00916FA8"/>
    <w:rsid w:val="009172DD"/>
    <w:rsid w:val="009179FB"/>
    <w:rsid w:val="0092161C"/>
    <w:rsid w:val="009216FA"/>
    <w:rsid w:val="00923DEA"/>
    <w:rsid w:val="0093005E"/>
    <w:rsid w:val="00930C13"/>
    <w:rsid w:val="0093222D"/>
    <w:rsid w:val="00933175"/>
    <w:rsid w:val="00933605"/>
    <w:rsid w:val="00933CB0"/>
    <w:rsid w:val="00936148"/>
    <w:rsid w:val="00936946"/>
    <w:rsid w:val="00940BA1"/>
    <w:rsid w:val="0094348B"/>
    <w:rsid w:val="00943C88"/>
    <w:rsid w:val="009475A8"/>
    <w:rsid w:val="009548D6"/>
    <w:rsid w:val="009571F2"/>
    <w:rsid w:val="00960F1F"/>
    <w:rsid w:val="0096176F"/>
    <w:rsid w:val="009627B5"/>
    <w:rsid w:val="0096643E"/>
    <w:rsid w:val="009714EB"/>
    <w:rsid w:val="00971A00"/>
    <w:rsid w:val="00971B4E"/>
    <w:rsid w:val="0097334A"/>
    <w:rsid w:val="0097511B"/>
    <w:rsid w:val="00977C21"/>
    <w:rsid w:val="00980931"/>
    <w:rsid w:val="00980CA9"/>
    <w:rsid w:val="009847D2"/>
    <w:rsid w:val="00991853"/>
    <w:rsid w:val="00993982"/>
    <w:rsid w:val="009A56F0"/>
    <w:rsid w:val="009A6621"/>
    <w:rsid w:val="009B0501"/>
    <w:rsid w:val="009B07BF"/>
    <w:rsid w:val="009B2AD3"/>
    <w:rsid w:val="009B2D2C"/>
    <w:rsid w:val="009B3043"/>
    <w:rsid w:val="009B434A"/>
    <w:rsid w:val="009B7680"/>
    <w:rsid w:val="009C336E"/>
    <w:rsid w:val="009C35DB"/>
    <w:rsid w:val="009C4B52"/>
    <w:rsid w:val="009C6BCD"/>
    <w:rsid w:val="009C7BB7"/>
    <w:rsid w:val="009D5EF6"/>
    <w:rsid w:val="009E04A4"/>
    <w:rsid w:val="009E0E8A"/>
    <w:rsid w:val="009E1359"/>
    <w:rsid w:val="009E3400"/>
    <w:rsid w:val="009E400A"/>
    <w:rsid w:val="009E4483"/>
    <w:rsid w:val="009E77D6"/>
    <w:rsid w:val="009F35EF"/>
    <w:rsid w:val="009F7F45"/>
    <w:rsid w:val="00A055FA"/>
    <w:rsid w:val="00A059E0"/>
    <w:rsid w:val="00A05C23"/>
    <w:rsid w:val="00A10FA5"/>
    <w:rsid w:val="00A12A9F"/>
    <w:rsid w:val="00A14773"/>
    <w:rsid w:val="00A27B12"/>
    <w:rsid w:val="00A307B2"/>
    <w:rsid w:val="00A31E04"/>
    <w:rsid w:val="00A33980"/>
    <w:rsid w:val="00A34414"/>
    <w:rsid w:val="00A35967"/>
    <w:rsid w:val="00A378B8"/>
    <w:rsid w:val="00A46DA6"/>
    <w:rsid w:val="00A61B7F"/>
    <w:rsid w:val="00A65380"/>
    <w:rsid w:val="00A66EA2"/>
    <w:rsid w:val="00A72401"/>
    <w:rsid w:val="00A7773D"/>
    <w:rsid w:val="00A81112"/>
    <w:rsid w:val="00A868F0"/>
    <w:rsid w:val="00A87D1F"/>
    <w:rsid w:val="00A902A7"/>
    <w:rsid w:val="00AA2D63"/>
    <w:rsid w:val="00AA6E30"/>
    <w:rsid w:val="00AA740D"/>
    <w:rsid w:val="00AA7DCE"/>
    <w:rsid w:val="00AB1893"/>
    <w:rsid w:val="00AB4B7A"/>
    <w:rsid w:val="00AC4123"/>
    <w:rsid w:val="00AC437A"/>
    <w:rsid w:val="00AC4D1D"/>
    <w:rsid w:val="00AD0AE2"/>
    <w:rsid w:val="00AD2600"/>
    <w:rsid w:val="00AD4036"/>
    <w:rsid w:val="00AD4523"/>
    <w:rsid w:val="00AD5403"/>
    <w:rsid w:val="00AD7A68"/>
    <w:rsid w:val="00AE1DB5"/>
    <w:rsid w:val="00AE3E9C"/>
    <w:rsid w:val="00AE4168"/>
    <w:rsid w:val="00AE47FC"/>
    <w:rsid w:val="00AE68AF"/>
    <w:rsid w:val="00AE7E2D"/>
    <w:rsid w:val="00AF74F9"/>
    <w:rsid w:val="00B01050"/>
    <w:rsid w:val="00B02BFB"/>
    <w:rsid w:val="00B0586B"/>
    <w:rsid w:val="00B06114"/>
    <w:rsid w:val="00B118CF"/>
    <w:rsid w:val="00B14E92"/>
    <w:rsid w:val="00B15134"/>
    <w:rsid w:val="00B25247"/>
    <w:rsid w:val="00B27321"/>
    <w:rsid w:val="00B27BE3"/>
    <w:rsid w:val="00B27C9C"/>
    <w:rsid w:val="00B332A6"/>
    <w:rsid w:val="00B332EE"/>
    <w:rsid w:val="00B34672"/>
    <w:rsid w:val="00B35E19"/>
    <w:rsid w:val="00B36B3E"/>
    <w:rsid w:val="00B36B4E"/>
    <w:rsid w:val="00B464F1"/>
    <w:rsid w:val="00B5304F"/>
    <w:rsid w:val="00B54C41"/>
    <w:rsid w:val="00B609F5"/>
    <w:rsid w:val="00B617D5"/>
    <w:rsid w:val="00B7123A"/>
    <w:rsid w:val="00B77A38"/>
    <w:rsid w:val="00B80E24"/>
    <w:rsid w:val="00B83DA9"/>
    <w:rsid w:val="00B8454F"/>
    <w:rsid w:val="00B907DD"/>
    <w:rsid w:val="00B97BFA"/>
    <w:rsid w:val="00BA04AF"/>
    <w:rsid w:val="00BA1ADA"/>
    <w:rsid w:val="00BA46C8"/>
    <w:rsid w:val="00BA471B"/>
    <w:rsid w:val="00BA4B41"/>
    <w:rsid w:val="00BA508C"/>
    <w:rsid w:val="00BB2788"/>
    <w:rsid w:val="00BB5EBA"/>
    <w:rsid w:val="00BC0FEA"/>
    <w:rsid w:val="00BC45C2"/>
    <w:rsid w:val="00BC4AF6"/>
    <w:rsid w:val="00BC79EB"/>
    <w:rsid w:val="00BD22BB"/>
    <w:rsid w:val="00BD25DE"/>
    <w:rsid w:val="00BD597A"/>
    <w:rsid w:val="00BD649E"/>
    <w:rsid w:val="00BD7720"/>
    <w:rsid w:val="00BE16E2"/>
    <w:rsid w:val="00BE1A45"/>
    <w:rsid w:val="00BE240F"/>
    <w:rsid w:val="00BE2527"/>
    <w:rsid w:val="00BE52C3"/>
    <w:rsid w:val="00BF1E4C"/>
    <w:rsid w:val="00BF52AB"/>
    <w:rsid w:val="00C051AF"/>
    <w:rsid w:val="00C051D6"/>
    <w:rsid w:val="00C06160"/>
    <w:rsid w:val="00C063DE"/>
    <w:rsid w:val="00C071C2"/>
    <w:rsid w:val="00C139A1"/>
    <w:rsid w:val="00C14BF1"/>
    <w:rsid w:val="00C14DEA"/>
    <w:rsid w:val="00C204DA"/>
    <w:rsid w:val="00C26F5B"/>
    <w:rsid w:val="00C30D98"/>
    <w:rsid w:val="00C36558"/>
    <w:rsid w:val="00C4443C"/>
    <w:rsid w:val="00C45871"/>
    <w:rsid w:val="00C51998"/>
    <w:rsid w:val="00C51DBB"/>
    <w:rsid w:val="00C52049"/>
    <w:rsid w:val="00C52B9A"/>
    <w:rsid w:val="00C62187"/>
    <w:rsid w:val="00C65E10"/>
    <w:rsid w:val="00C65E2D"/>
    <w:rsid w:val="00C67463"/>
    <w:rsid w:val="00C67909"/>
    <w:rsid w:val="00C72176"/>
    <w:rsid w:val="00C72A81"/>
    <w:rsid w:val="00C766D2"/>
    <w:rsid w:val="00C80C7A"/>
    <w:rsid w:val="00C83FB7"/>
    <w:rsid w:val="00C85E26"/>
    <w:rsid w:val="00C929B3"/>
    <w:rsid w:val="00C93678"/>
    <w:rsid w:val="00C93ECD"/>
    <w:rsid w:val="00C94C35"/>
    <w:rsid w:val="00C95DB1"/>
    <w:rsid w:val="00CB04FB"/>
    <w:rsid w:val="00CB49EB"/>
    <w:rsid w:val="00CB59A9"/>
    <w:rsid w:val="00CB6BB7"/>
    <w:rsid w:val="00CC23A3"/>
    <w:rsid w:val="00CD23A9"/>
    <w:rsid w:val="00CE161B"/>
    <w:rsid w:val="00CE29C3"/>
    <w:rsid w:val="00CE454C"/>
    <w:rsid w:val="00CE637F"/>
    <w:rsid w:val="00CF7FFC"/>
    <w:rsid w:val="00D06F1D"/>
    <w:rsid w:val="00D17AB3"/>
    <w:rsid w:val="00D20619"/>
    <w:rsid w:val="00D255DB"/>
    <w:rsid w:val="00D317FB"/>
    <w:rsid w:val="00D3462F"/>
    <w:rsid w:val="00D3590F"/>
    <w:rsid w:val="00D50C85"/>
    <w:rsid w:val="00D55D63"/>
    <w:rsid w:val="00D56CE3"/>
    <w:rsid w:val="00D57B45"/>
    <w:rsid w:val="00D62451"/>
    <w:rsid w:val="00D673EB"/>
    <w:rsid w:val="00D70B36"/>
    <w:rsid w:val="00D72E9D"/>
    <w:rsid w:val="00D7390A"/>
    <w:rsid w:val="00D80654"/>
    <w:rsid w:val="00D818FB"/>
    <w:rsid w:val="00D81C81"/>
    <w:rsid w:val="00D83A2C"/>
    <w:rsid w:val="00D8552A"/>
    <w:rsid w:val="00D86DB9"/>
    <w:rsid w:val="00D87DB8"/>
    <w:rsid w:val="00D9105B"/>
    <w:rsid w:val="00D912B1"/>
    <w:rsid w:val="00D939B6"/>
    <w:rsid w:val="00D94E72"/>
    <w:rsid w:val="00D95D76"/>
    <w:rsid w:val="00DA6151"/>
    <w:rsid w:val="00DA7EA9"/>
    <w:rsid w:val="00DB6643"/>
    <w:rsid w:val="00DC0370"/>
    <w:rsid w:val="00DC15C3"/>
    <w:rsid w:val="00DC3E41"/>
    <w:rsid w:val="00DC4F88"/>
    <w:rsid w:val="00DC72C4"/>
    <w:rsid w:val="00DD23C9"/>
    <w:rsid w:val="00DD3731"/>
    <w:rsid w:val="00DD6613"/>
    <w:rsid w:val="00DD67E6"/>
    <w:rsid w:val="00DE1197"/>
    <w:rsid w:val="00DE5750"/>
    <w:rsid w:val="00DF0807"/>
    <w:rsid w:val="00DF63E4"/>
    <w:rsid w:val="00DF6D7C"/>
    <w:rsid w:val="00E018D1"/>
    <w:rsid w:val="00E04956"/>
    <w:rsid w:val="00E05A65"/>
    <w:rsid w:val="00E06944"/>
    <w:rsid w:val="00E07F3F"/>
    <w:rsid w:val="00E13FC6"/>
    <w:rsid w:val="00E141F9"/>
    <w:rsid w:val="00E17F46"/>
    <w:rsid w:val="00E22148"/>
    <w:rsid w:val="00E244C2"/>
    <w:rsid w:val="00E24B73"/>
    <w:rsid w:val="00E2707E"/>
    <w:rsid w:val="00E2730E"/>
    <w:rsid w:val="00E30A86"/>
    <w:rsid w:val="00E3540E"/>
    <w:rsid w:val="00E3671B"/>
    <w:rsid w:val="00E4174D"/>
    <w:rsid w:val="00E42D57"/>
    <w:rsid w:val="00E51F16"/>
    <w:rsid w:val="00E5352E"/>
    <w:rsid w:val="00E54276"/>
    <w:rsid w:val="00E56222"/>
    <w:rsid w:val="00E643A5"/>
    <w:rsid w:val="00E64EA6"/>
    <w:rsid w:val="00E7167F"/>
    <w:rsid w:val="00E73D21"/>
    <w:rsid w:val="00E76D63"/>
    <w:rsid w:val="00E76E86"/>
    <w:rsid w:val="00E80A37"/>
    <w:rsid w:val="00E8794B"/>
    <w:rsid w:val="00E933EB"/>
    <w:rsid w:val="00E94A97"/>
    <w:rsid w:val="00E9568F"/>
    <w:rsid w:val="00E959C9"/>
    <w:rsid w:val="00EA22B5"/>
    <w:rsid w:val="00EA3466"/>
    <w:rsid w:val="00EA3AC6"/>
    <w:rsid w:val="00EA600E"/>
    <w:rsid w:val="00EA6D52"/>
    <w:rsid w:val="00EA7B57"/>
    <w:rsid w:val="00EB500D"/>
    <w:rsid w:val="00EB6651"/>
    <w:rsid w:val="00EC0FB6"/>
    <w:rsid w:val="00ED03A4"/>
    <w:rsid w:val="00ED23B7"/>
    <w:rsid w:val="00ED3F22"/>
    <w:rsid w:val="00EE2EEB"/>
    <w:rsid w:val="00EE3055"/>
    <w:rsid w:val="00EE3682"/>
    <w:rsid w:val="00F025AB"/>
    <w:rsid w:val="00F031A1"/>
    <w:rsid w:val="00F04F1D"/>
    <w:rsid w:val="00F07968"/>
    <w:rsid w:val="00F1406E"/>
    <w:rsid w:val="00F22D0F"/>
    <w:rsid w:val="00F2304A"/>
    <w:rsid w:val="00F23F88"/>
    <w:rsid w:val="00F255FF"/>
    <w:rsid w:val="00F26BFC"/>
    <w:rsid w:val="00F325EE"/>
    <w:rsid w:val="00F343FC"/>
    <w:rsid w:val="00F34D1D"/>
    <w:rsid w:val="00F36C1C"/>
    <w:rsid w:val="00F37F34"/>
    <w:rsid w:val="00F425AC"/>
    <w:rsid w:val="00F42863"/>
    <w:rsid w:val="00F43B06"/>
    <w:rsid w:val="00F51EFD"/>
    <w:rsid w:val="00F54089"/>
    <w:rsid w:val="00F56DFA"/>
    <w:rsid w:val="00F57B52"/>
    <w:rsid w:val="00F6062A"/>
    <w:rsid w:val="00F65A06"/>
    <w:rsid w:val="00F675F8"/>
    <w:rsid w:val="00F67A9A"/>
    <w:rsid w:val="00F71042"/>
    <w:rsid w:val="00F7654F"/>
    <w:rsid w:val="00F80041"/>
    <w:rsid w:val="00F803D5"/>
    <w:rsid w:val="00F80FDB"/>
    <w:rsid w:val="00F82200"/>
    <w:rsid w:val="00F832C1"/>
    <w:rsid w:val="00F83C52"/>
    <w:rsid w:val="00F85E45"/>
    <w:rsid w:val="00F916E7"/>
    <w:rsid w:val="00F93FA6"/>
    <w:rsid w:val="00FA26E6"/>
    <w:rsid w:val="00FA6106"/>
    <w:rsid w:val="00FA6B2B"/>
    <w:rsid w:val="00FA7473"/>
    <w:rsid w:val="00FB1DD8"/>
    <w:rsid w:val="00FB4126"/>
    <w:rsid w:val="00FB482C"/>
    <w:rsid w:val="00FB5855"/>
    <w:rsid w:val="00FB7DD5"/>
    <w:rsid w:val="00FC0FA6"/>
    <w:rsid w:val="00FC1625"/>
    <w:rsid w:val="00FC225D"/>
    <w:rsid w:val="00FC2A95"/>
    <w:rsid w:val="00FC36DB"/>
    <w:rsid w:val="00FC4E59"/>
    <w:rsid w:val="00FC50FC"/>
    <w:rsid w:val="00FC58D9"/>
    <w:rsid w:val="00FC6016"/>
    <w:rsid w:val="00FC7193"/>
    <w:rsid w:val="00FD2A7E"/>
    <w:rsid w:val="00FD3C63"/>
    <w:rsid w:val="00FD6BDE"/>
    <w:rsid w:val="00FD6FDF"/>
    <w:rsid w:val="00FD796E"/>
    <w:rsid w:val="00FE718E"/>
    <w:rsid w:val="00FF1A0A"/>
    <w:rsid w:val="00FF48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DE12426-07AD-4DD1-BF08-97DD0F965B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6E32B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semiHidden/>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semiHidden/>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uiPriority w:val="99"/>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character" w:customStyle="1" w:styleId="apple-converted-space">
    <w:name w:val="apple-converted-space"/>
    <w:basedOn w:val="DefaultParagraphFont"/>
    <w:rsid w:val="00B77A38"/>
  </w:style>
  <w:style w:type="character" w:styleId="Emphasis">
    <w:name w:val="Emphasis"/>
    <w:basedOn w:val="DefaultParagraphFont"/>
    <w:uiPriority w:val="20"/>
    <w:qFormat/>
    <w:rsid w:val="00B77A38"/>
    <w:rPr>
      <w:i/>
      <w:iCs/>
    </w:rPr>
  </w:style>
  <w:style w:type="paragraph" w:styleId="NormalWeb">
    <w:name w:val="Normal (Web)"/>
    <w:basedOn w:val="Normal"/>
    <w:uiPriority w:val="99"/>
    <w:unhideWhenUsed/>
    <w:rsid w:val="00B77A38"/>
    <w:pPr>
      <w:spacing w:before="100" w:beforeAutospacing="1" w:after="100" w:afterAutospacing="1" w:line="240" w:lineRule="auto"/>
    </w:pPr>
    <w:rPr>
      <w:rFonts w:ascii="Times New Roman" w:eastAsia="Times New Roman" w:hAnsi="Times New Roman" w:cs="Times New Roman"/>
      <w:sz w:val="24"/>
      <w:szCs w:val="24"/>
      <w:lang w:bidi="he-IL"/>
    </w:rPr>
  </w:style>
  <w:style w:type="character" w:customStyle="1" w:styleId="pl-st">
    <w:name w:val="pl-st"/>
    <w:basedOn w:val="DefaultParagraphFont"/>
    <w:rsid w:val="00B77A38"/>
  </w:style>
  <w:style w:type="character" w:customStyle="1" w:styleId="pl-s">
    <w:name w:val="pl-s"/>
    <w:basedOn w:val="DefaultParagraphFont"/>
    <w:rsid w:val="00B77A38"/>
  </w:style>
  <w:style w:type="character" w:customStyle="1" w:styleId="pl-s3">
    <w:name w:val="pl-s3"/>
    <w:basedOn w:val="DefaultParagraphFont"/>
    <w:rsid w:val="00B77A38"/>
  </w:style>
  <w:style w:type="character" w:customStyle="1" w:styleId="pl-c">
    <w:name w:val="pl-c"/>
    <w:basedOn w:val="DefaultParagraphFont"/>
    <w:rsid w:val="00B77A38"/>
  </w:style>
  <w:style w:type="character" w:customStyle="1" w:styleId="pl-en">
    <w:name w:val="pl-en"/>
    <w:basedOn w:val="DefaultParagraphFont"/>
    <w:rsid w:val="00B77A38"/>
  </w:style>
  <w:style w:type="paragraph" w:styleId="TOC2">
    <w:name w:val="toc 2"/>
    <w:basedOn w:val="Normal"/>
    <w:next w:val="Normal"/>
    <w:autoRedefine/>
    <w:uiPriority w:val="39"/>
    <w:unhideWhenUsed/>
    <w:rsid w:val="00E42D57"/>
    <w:pPr>
      <w:spacing w:after="100"/>
      <w:ind w:left="220"/>
    </w:pPr>
  </w:style>
  <w:style w:type="paragraph" w:styleId="TOC3">
    <w:name w:val="toc 3"/>
    <w:basedOn w:val="Normal"/>
    <w:next w:val="Normal"/>
    <w:autoRedefine/>
    <w:uiPriority w:val="39"/>
    <w:unhideWhenUsed/>
    <w:rsid w:val="00E42D57"/>
    <w:pPr>
      <w:spacing w:after="100"/>
      <w:ind w:left="440"/>
    </w:pPr>
  </w:style>
  <w:style w:type="paragraph" w:styleId="HTMLPreformatted">
    <w:name w:val="HTML Preformatted"/>
    <w:basedOn w:val="Normal"/>
    <w:link w:val="HTMLPreformattedChar"/>
    <w:uiPriority w:val="99"/>
    <w:unhideWhenUsed/>
    <w:rsid w:val="002E4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he-IL"/>
    </w:rPr>
  </w:style>
  <w:style w:type="character" w:customStyle="1" w:styleId="HTMLPreformattedChar">
    <w:name w:val="HTML Preformatted Char"/>
    <w:basedOn w:val="DefaultParagraphFont"/>
    <w:link w:val="HTMLPreformatted"/>
    <w:uiPriority w:val="99"/>
    <w:rsid w:val="002E443F"/>
    <w:rPr>
      <w:rFonts w:ascii="Courier New" w:eastAsia="Times New Roman" w:hAnsi="Courier New" w:cs="Courier New"/>
      <w:sz w:val="20"/>
      <w:szCs w:val="20"/>
      <w:lang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41813">
      <w:bodyDiv w:val="1"/>
      <w:marLeft w:val="0"/>
      <w:marRight w:val="0"/>
      <w:marTop w:val="0"/>
      <w:marBottom w:val="0"/>
      <w:divBdr>
        <w:top w:val="none" w:sz="0" w:space="0" w:color="auto"/>
        <w:left w:val="none" w:sz="0" w:space="0" w:color="auto"/>
        <w:bottom w:val="none" w:sz="0" w:space="0" w:color="auto"/>
        <w:right w:val="none" w:sz="0" w:space="0" w:color="auto"/>
      </w:divBdr>
    </w:div>
    <w:div w:id="273636651">
      <w:bodyDiv w:val="1"/>
      <w:marLeft w:val="0"/>
      <w:marRight w:val="0"/>
      <w:marTop w:val="0"/>
      <w:marBottom w:val="0"/>
      <w:divBdr>
        <w:top w:val="none" w:sz="0" w:space="0" w:color="auto"/>
        <w:left w:val="none" w:sz="0" w:space="0" w:color="auto"/>
        <w:bottom w:val="none" w:sz="0" w:space="0" w:color="auto"/>
        <w:right w:val="none" w:sz="0" w:space="0" w:color="auto"/>
      </w:divBdr>
    </w:div>
    <w:div w:id="407384346">
      <w:bodyDiv w:val="1"/>
      <w:marLeft w:val="0"/>
      <w:marRight w:val="0"/>
      <w:marTop w:val="0"/>
      <w:marBottom w:val="0"/>
      <w:divBdr>
        <w:top w:val="none" w:sz="0" w:space="0" w:color="auto"/>
        <w:left w:val="none" w:sz="0" w:space="0" w:color="auto"/>
        <w:bottom w:val="none" w:sz="0" w:space="0" w:color="auto"/>
        <w:right w:val="none" w:sz="0" w:space="0" w:color="auto"/>
      </w:divBdr>
    </w:div>
    <w:div w:id="1119762475">
      <w:bodyDiv w:val="1"/>
      <w:marLeft w:val="0"/>
      <w:marRight w:val="0"/>
      <w:marTop w:val="0"/>
      <w:marBottom w:val="0"/>
      <w:divBdr>
        <w:top w:val="none" w:sz="0" w:space="0" w:color="auto"/>
        <w:left w:val="none" w:sz="0" w:space="0" w:color="auto"/>
        <w:bottom w:val="none" w:sz="0" w:space="0" w:color="auto"/>
        <w:right w:val="none" w:sz="0" w:space="0" w:color="auto"/>
      </w:divBdr>
    </w:div>
    <w:div w:id="1158809774">
      <w:bodyDiv w:val="1"/>
      <w:marLeft w:val="0"/>
      <w:marRight w:val="0"/>
      <w:marTop w:val="0"/>
      <w:marBottom w:val="0"/>
      <w:divBdr>
        <w:top w:val="none" w:sz="0" w:space="0" w:color="auto"/>
        <w:left w:val="none" w:sz="0" w:space="0" w:color="auto"/>
        <w:bottom w:val="none" w:sz="0" w:space="0" w:color="auto"/>
        <w:right w:val="none" w:sz="0" w:space="0" w:color="auto"/>
      </w:divBdr>
    </w:div>
    <w:div w:id="1456944341">
      <w:bodyDiv w:val="1"/>
      <w:marLeft w:val="0"/>
      <w:marRight w:val="0"/>
      <w:marTop w:val="0"/>
      <w:marBottom w:val="0"/>
      <w:divBdr>
        <w:top w:val="none" w:sz="0" w:space="0" w:color="auto"/>
        <w:left w:val="none" w:sz="0" w:space="0" w:color="auto"/>
        <w:bottom w:val="none" w:sz="0" w:space="0" w:color="auto"/>
        <w:right w:val="none" w:sz="0" w:space="0" w:color="auto"/>
      </w:divBdr>
    </w:div>
    <w:div w:id="1904170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footer" Target="footer4.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opencompute.org/licensing/" TargetMode="External"/><Relationship Id="rId2" Type="http://schemas.openxmlformats.org/officeDocument/2006/relationships/customXml" Target="../customXml/item2.xml"/><Relationship Id="rId16" Type="http://schemas.openxmlformats.org/officeDocument/2006/relationships/hyperlink" Target="http://www.openwebfoundation.org/legal/the-owf-1-0-agreements/owfa-1-0"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pc="http://schemas.microsoft.com/office/infopath/2007/PartnerControl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2.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6F95A8-5FEE-43E9-A763-656764C4DBA2}">
  <ds:schemaRefs>
    <ds:schemaRef ds:uri="http://schemas.openxmlformats.org/officeDocument/2006/bibliography"/>
  </ds:schemaRefs>
</ds:datastoreItem>
</file>

<file path=customXml/itemProps5.xml><?xml version="1.0" encoding="utf-8"?>
<ds:datastoreItem xmlns:ds="http://schemas.openxmlformats.org/officeDocument/2006/customXml" ds:itemID="{27530F40-3449-4141-9EEF-E8E8166D93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6271</Words>
  <Characters>35750</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9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mitry Meshchaninov</dc:creator>
  <cp:lastModifiedBy>Matty Kadosh</cp:lastModifiedBy>
  <cp:revision>2</cp:revision>
  <dcterms:created xsi:type="dcterms:W3CDTF">2015-04-19T09:38:00Z</dcterms:created>
  <dcterms:modified xsi:type="dcterms:W3CDTF">2015-04-19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ies>
</file>